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2DD85FD4" w:rsidR="000E4831" w:rsidRPr="000E4831" w:rsidRDefault="000E4831" w:rsidP="000E4831">
      <w:pPr>
        <w:pStyle w:val="ad"/>
        <w:jc w:val="center"/>
        <w:rPr>
          <w:sz w:val="28"/>
          <w:szCs w:val="28"/>
        </w:rPr>
      </w:pPr>
      <w:r>
        <w:rPr>
          <w:b/>
          <w:caps/>
          <w:sz w:val="28"/>
          <w:szCs w:val="28"/>
        </w:rPr>
        <w:t>Веб-приложение</w:t>
      </w:r>
      <w:r w:rsidR="00C730C4">
        <w:rPr>
          <w:b/>
          <w:caps/>
          <w:sz w:val="28"/>
          <w:szCs w:val="28"/>
        </w:rPr>
        <w:t xml:space="preserve"> </w:t>
      </w:r>
      <w:r>
        <w:rPr>
          <w:b/>
          <w:caps/>
          <w:sz w:val="28"/>
          <w:szCs w:val="28"/>
        </w:rPr>
        <w:t xml:space="preserve">создания и проведения опросов с использованием технологий </w:t>
      </w:r>
      <w:r>
        <w:rPr>
          <w:b/>
          <w:caps/>
          <w:sz w:val="28"/>
          <w:szCs w:val="28"/>
          <w:lang w:val="en-US"/>
        </w:rPr>
        <w:t>React</w:t>
      </w:r>
      <w:r w:rsidRPr="000E4831">
        <w:rPr>
          <w:b/>
          <w:caps/>
          <w:sz w:val="28"/>
          <w:szCs w:val="28"/>
        </w:rPr>
        <w:t xml:space="preserve">, </w:t>
      </w:r>
      <w:r>
        <w:rPr>
          <w:b/>
          <w:caps/>
          <w:sz w:val="28"/>
          <w:szCs w:val="28"/>
          <w:lang w:val="en-US"/>
        </w:rPr>
        <w:t>Redux</w:t>
      </w:r>
      <w:r w:rsidRPr="000E4831">
        <w:rPr>
          <w:b/>
          <w:caps/>
          <w:sz w:val="28"/>
          <w:szCs w:val="28"/>
        </w:rPr>
        <w:t>,</w:t>
      </w:r>
      <w:r w:rsidR="00C63FA3" w:rsidRPr="00C63FA3">
        <w:rPr>
          <w:b/>
          <w:caps/>
          <w:sz w:val="28"/>
          <w:szCs w:val="28"/>
        </w:rPr>
        <w:t xml:space="preserve"> </w:t>
      </w:r>
      <w:bookmarkStart w:id="0" w:name="_GoBack"/>
      <w:bookmarkEnd w:id="0"/>
      <w:r w:rsidR="00C63FA3">
        <w:rPr>
          <w:b/>
          <w:caps/>
          <w:sz w:val="28"/>
          <w:szCs w:val="28"/>
          <w:lang w:val="en-US"/>
        </w:rPr>
        <w:t>ASP</w:t>
      </w:r>
      <w:r w:rsidR="00C63FA3" w:rsidRPr="00C63FA3">
        <w:rPr>
          <w:b/>
          <w:caps/>
          <w:sz w:val="28"/>
          <w:szCs w:val="28"/>
        </w:rPr>
        <w:t>.</w:t>
      </w:r>
      <w:r w:rsidR="00C63FA3">
        <w:rPr>
          <w:b/>
          <w:caps/>
          <w:sz w:val="28"/>
          <w:szCs w:val="28"/>
          <w:lang w:val="en-US"/>
        </w:rPr>
        <w:t>NET</w:t>
      </w:r>
      <w:r w:rsidRPr="000E4831">
        <w:rPr>
          <w:b/>
          <w:caps/>
          <w:sz w:val="28"/>
          <w:szCs w:val="28"/>
        </w:rPr>
        <w:t xml:space="preserve"> </w:t>
      </w:r>
      <w:r>
        <w:rPr>
          <w:b/>
          <w:caps/>
          <w:sz w:val="28"/>
          <w:szCs w:val="28"/>
          <w:lang w:val="en-US"/>
        </w:rPr>
        <w:t>WebApi</w:t>
      </w:r>
      <w:r w:rsidRPr="000E4831">
        <w:rPr>
          <w:b/>
          <w:caps/>
          <w:sz w:val="28"/>
          <w:szCs w:val="28"/>
        </w:rPr>
        <w:t xml:space="preserve"> 2</w:t>
      </w:r>
    </w:p>
    <w:p w14:paraId="3BEB6C03" w14:textId="77777777" w:rsidR="000E4831" w:rsidRPr="00262C3B" w:rsidRDefault="000E4831" w:rsidP="000E4831">
      <w:pPr>
        <w:pStyle w:val="ad"/>
        <w:rPr>
          <w:sz w:val="28"/>
          <w:szCs w:val="28"/>
        </w:rPr>
      </w:pPr>
    </w:p>
    <w:p w14:paraId="519B73E0" w14:textId="47B1A289"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EF4552" w:rsidRPr="00265059">
        <w:rPr>
          <w:sz w:val="28"/>
          <w:szCs w:val="28"/>
        </w:rPr>
        <w:t>33</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396F22" w:rsidRDefault="000E4831" w:rsidP="00396F22">
            <w:pPr>
              <w:pStyle w:val="ad"/>
              <w:ind w:firstLine="0"/>
              <w:jc w:val="left"/>
              <w:rPr>
                <w:sz w:val="28"/>
                <w:szCs w:val="28"/>
                <w:lang w:val="en-US"/>
              </w:rPr>
            </w:pPr>
          </w:p>
          <w:p w14:paraId="36DBA873" w14:textId="42B8D51A" w:rsidR="000E4831" w:rsidRPr="00396F22" w:rsidRDefault="000E4831" w:rsidP="00396F22">
            <w:pPr>
              <w:pStyle w:val="ad"/>
              <w:ind w:firstLine="0"/>
              <w:jc w:val="left"/>
              <w:rPr>
                <w:sz w:val="28"/>
                <w:szCs w:val="28"/>
              </w:rPr>
            </w:pPr>
            <w:r w:rsidRPr="00396F22">
              <w:rPr>
                <w:sz w:val="28"/>
                <w:szCs w:val="28"/>
                <w:lang w:val="en-US"/>
              </w:rPr>
              <w:t>М.А. Ермошин</w:t>
            </w:r>
          </w:p>
        </w:tc>
      </w:tr>
      <w:tr w:rsidR="000E4831" w:rsidRPr="00262C3B" w14:paraId="1BB6027E" w14:textId="77777777" w:rsidTr="00396F22">
        <w:trPr>
          <w:trHeight w:val="369"/>
        </w:trPr>
        <w:tc>
          <w:tcPr>
            <w:tcW w:w="4253" w:type="dxa"/>
            <w:vAlign w:val="center"/>
          </w:tcPr>
          <w:p w14:paraId="005337B9" w14:textId="77777777" w:rsidR="000E4831" w:rsidRPr="00396F22" w:rsidRDefault="000E4831" w:rsidP="00396F22">
            <w:pPr>
              <w:pStyle w:val="ad"/>
              <w:jc w:val="left"/>
              <w:rPr>
                <w:sz w:val="28"/>
                <w:szCs w:val="28"/>
                <w:lang w:val="en-US"/>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396F22" w:rsidRDefault="000E4831" w:rsidP="00396F22">
            <w:pPr>
              <w:pStyle w:val="ad"/>
              <w:ind w:firstLine="0"/>
              <w:jc w:val="left"/>
              <w:rPr>
                <w:sz w:val="28"/>
                <w:szCs w:val="28"/>
                <w:lang w:val="en-US"/>
              </w:rPr>
            </w:pPr>
          </w:p>
          <w:p w14:paraId="453EF7D2" w14:textId="51EB2649" w:rsidR="000E4831" w:rsidRPr="00396F22" w:rsidRDefault="000E4831" w:rsidP="00396F22">
            <w:pPr>
              <w:pStyle w:val="ad"/>
              <w:ind w:firstLine="0"/>
              <w:jc w:val="left"/>
              <w:rPr>
                <w:sz w:val="28"/>
                <w:szCs w:val="28"/>
              </w:rPr>
            </w:pPr>
            <w:r w:rsidRPr="00396F22">
              <w:rPr>
                <w:sz w:val="28"/>
                <w:szCs w:val="28"/>
                <w:lang w:val="en-US"/>
              </w:rPr>
              <w:t>С.В. Болтак</w:t>
            </w:r>
          </w:p>
        </w:tc>
      </w:tr>
      <w:tr w:rsidR="000E4831" w:rsidRPr="00262C3B" w14:paraId="5B3F3BD7" w14:textId="77777777" w:rsidTr="00396F22">
        <w:tc>
          <w:tcPr>
            <w:tcW w:w="4253" w:type="dxa"/>
            <w:vAlign w:val="center"/>
          </w:tcPr>
          <w:p w14:paraId="308A4F07" w14:textId="77777777" w:rsidR="000E4831" w:rsidRPr="00396F22" w:rsidRDefault="000E4831" w:rsidP="00396F22">
            <w:pPr>
              <w:pStyle w:val="ad"/>
              <w:jc w:val="left"/>
              <w:rPr>
                <w:sz w:val="28"/>
                <w:szCs w:val="28"/>
                <w:lang w:val="en-US"/>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0191CEB6" w:rsidR="000E4831" w:rsidRPr="00396F22" w:rsidRDefault="00060472" w:rsidP="00396F22">
            <w:pPr>
              <w:pStyle w:val="ad"/>
              <w:ind w:firstLine="0"/>
              <w:jc w:val="left"/>
              <w:rPr>
                <w:sz w:val="28"/>
                <w:szCs w:val="28"/>
              </w:rPr>
            </w:pPr>
            <w:r w:rsidRPr="00396F22">
              <w:rPr>
                <w:sz w:val="28"/>
                <w:szCs w:val="28"/>
                <w:lang w:val="en-US"/>
              </w:rPr>
              <w:t>С.В. Болтак</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6E6E4CA7" w:rsidR="000E4831" w:rsidRPr="00396F22" w:rsidRDefault="000E4831" w:rsidP="00396F22">
            <w:pPr>
              <w:pStyle w:val="ad"/>
              <w:ind w:firstLine="0"/>
              <w:jc w:val="left"/>
              <w:rPr>
                <w:sz w:val="28"/>
                <w:szCs w:val="28"/>
              </w:rPr>
            </w:pPr>
            <w:r w:rsidRPr="00396F22">
              <w:rPr>
                <w:sz w:val="28"/>
                <w:szCs w:val="28"/>
                <w:lang w:val="en-US"/>
              </w:rPr>
              <w:t>Т.Л. Слюсарь</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687357B2" w:rsidR="000E4831" w:rsidRPr="00396F22" w:rsidRDefault="0030418C" w:rsidP="00396F22">
            <w:pPr>
              <w:pStyle w:val="ad"/>
              <w:ind w:firstLine="0"/>
              <w:jc w:val="left"/>
              <w:rPr>
                <w:sz w:val="28"/>
                <w:szCs w:val="28"/>
              </w:rPr>
            </w:pPr>
            <w:r w:rsidRPr="00396F22">
              <w:rPr>
                <w:sz w:val="28"/>
                <w:szCs w:val="28"/>
                <w:lang w:val="en-US"/>
              </w:rPr>
              <w:t>С.В. Болтак</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63C5D140" w:rsidR="000E4831" w:rsidRPr="00396F22" w:rsidRDefault="000E4831" w:rsidP="00396F22">
            <w:pPr>
              <w:pStyle w:val="ad"/>
              <w:ind w:firstLine="0"/>
              <w:jc w:val="left"/>
              <w:rPr>
                <w:sz w:val="28"/>
                <w:szCs w:val="28"/>
              </w:rPr>
            </w:pPr>
          </w:p>
        </w:tc>
      </w:tr>
    </w:tbl>
    <w:p w14:paraId="13AF0C0B" w14:textId="77777777" w:rsidR="000E4831" w:rsidRPr="0062655B" w:rsidRDefault="000E4831" w:rsidP="000E4831">
      <w:pPr>
        <w:pStyle w:val="ad"/>
        <w:ind w:firstLine="0"/>
        <w:rPr>
          <w:sz w:val="28"/>
          <w:szCs w:val="28"/>
        </w:rPr>
      </w:pPr>
    </w:p>
    <w:p w14:paraId="21357CD2" w14:textId="1C024A33" w:rsidR="00F66C9A" w:rsidRDefault="000E4831" w:rsidP="00F66C9A">
      <w:pPr>
        <w:pStyle w:val="ad"/>
        <w:spacing w:before="360"/>
        <w:jc w:val="center"/>
        <w:rPr>
          <w:szCs w:val="28"/>
        </w:rPr>
      </w:pPr>
      <w:r w:rsidRPr="003C48A5">
        <w:rPr>
          <w:sz w:val="28"/>
          <w:szCs w:val="28"/>
        </w:rPr>
        <w:t>Минск 201</w:t>
      </w:r>
      <w:r>
        <w:rPr>
          <w:sz w:val="28"/>
          <w:szCs w:val="28"/>
        </w:rPr>
        <w:t>9</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0518D142" w:rsidR="001B1AF0" w:rsidRDefault="001B1AF0" w:rsidP="00641ABB">
      <w:pPr>
        <w:pStyle w:val="ad"/>
        <w:suppressAutoHyphens/>
        <w:spacing w:line="276" w:lineRule="auto"/>
        <w:ind w:firstLine="0"/>
      </w:pPr>
      <w:r w:rsidRPr="001B1AF0">
        <w:rPr>
          <w:caps/>
          <w:sz w:val="28"/>
          <w:szCs w:val="28"/>
        </w:rPr>
        <w:t xml:space="preserve">Веб-приложение создания и проведения опросов с использованием технологий </w:t>
      </w:r>
      <w:r w:rsidRPr="001B1AF0">
        <w:rPr>
          <w:caps/>
          <w:sz w:val="28"/>
          <w:szCs w:val="28"/>
          <w:lang w:val="en-US"/>
        </w:rPr>
        <w:t>React</w:t>
      </w:r>
      <w:r w:rsidRPr="001B1AF0">
        <w:rPr>
          <w:caps/>
          <w:sz w:val="28"/>
          <w:szCs w:val="28"/>
        </w:rPr>
        <w:t xml:space="preserve">, </w:t>
      </w:r>
      <w:r w:rsidRPr="001B1AF0">
        <w:rPr>
          <w:caps/>
          <w:sz w:val="28"/>
          <w:szCs w:val="28"/>
          <w:lang w:val="en-US"/>
        </w:rPr>
        <w:t>Redux</w:t>
      </w:r>
      <w:r w:rsidRPr="001B1AF0">
        <w:rPr>
          <w:caps/>
          <w:sz w:val="28"/>
          <w:szCs w:val="28"/>
        </w:rPr>
        <w:t xml:space="preserve">, </w:t>
      </w:r>
      <w:r w:rsidRPr="001B1AF0">
        <w:rPr>
          <w:caps/>
          <w:sz w:val="28"/>
          <w:szCs w:val="28"/>
          <w:lang w:val="en-US"/>
        </w:rPr>
        <w:t>WebApi</w:t>
      </w:r>
      <w:r w:rsidRPr="001B1AF0">
        <w:rPr>
          <w:caps/>
          <w:sz w:val="28"/>
          <w:szCs w:val="28"/>
        </w:rPr>
        <w:t xml:space="preserve"> 2:</w:t>
      </w:r>
      <w:r w:rsidRPr="001B1AF0">
        <w:t xml:space="preserve"> </w:t>
      </w:r>
      <w:r w:rsidRPr="001B1AF0">
        <w:rPr>
          <w:rStyle w:val="a8"/>
        </w:rPr>
        <w:t xml:space="preserve">дипломный проект / </w:t>
      </w:r>
      <w:r>
        <w:rPr>
          <w:rStyle w:val="a8"/>
        </w:rPr>
        <w:t>М. А. Ермошин</w:t>
      </w:r>
      <w:r w:rsidRPr="001B1AF0">
        <w:rPr>
          <w:rStyle w:val="a8"/>
        </w:rPr>
        <w:t xml:space="preserve">. – </w:t>
      </w:r>
      <w:proofErr w:type="gramStart"/>
      <w:r w:rsidRPr="001B1AF0">
        <w:rPr>
          <w:rStyle w:val="a8"/>
        </w:rPr>
        <w:t>Минск :</w:t>
      </w:r>
      <w:proofErr w:type="gramEnd"/>
      <w:r w:rsidRPr="001B1AF0">
        <w:rPr>
          <w:rStyle w:val="a8"/>
        </w:rPr>
        <w:t xml:space="preserve"> БГУИР, 201</w:t>
      </w:r>
      <w:r>
        <w:rPr>
          <w:rStyle w:val="a8"/>
        </w:rPr>
        <w:t>9</w:t>
      </w:r>
      <w:r w:rsidRPr="001B1AF0">
        <w:rPr>
          <w:rStyle w:val="a8"/>
        </w:rPr>
        <w:t>, – п.</w:t>
      </w:r>
      <w:r>
        <w:rPr>
          <w:rStyle w:val="a8"/>
        </w:rPr>
        <w:t xml:space="preserve"> </w:t>
      </w:r>
      <w:r w:rsidRPr="001B1AF0">
        <w:rPr>
          <w:rStyle w:val="a8"/>
        </w:rPr>
        <w:t xml:space="preserve">з. – </w:t>
      </w:r>
      <w:r>
        <w:rPr>
          <w:rStyle w:val="a8"/>
        </w:rPr>
        <w:t>92</w:t>
      </w:r>
      <w:r w:rsidRPr="001B1AF0">
        <w:rPr>
          <w:rStyle w:val="a8"/>
        </w:rPr>
        <w:t xml:space="preserve"> с., чертежей (плакатов) – 6 л. формата А1</w:t>
      </w:r>
      <w:r>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1E793A">
        <w:rPr>
          <w:sz w:val="27"/>
          <w:szCs w:val="27"/>
        </w:rPr>
        <w:t>95,</w:t>
      </w:r>
      <w:r w:rsidR="001E793A">
        <w:rPr>
          <w:sz w:val="27"/>
          <w:szCs w:val="27"/>
          <w:lang w:val="en-US"/>
        </w:rPr>
        <w:t>98</w:t>
      </w:r>
      <w:r w:rsidR="001E793A" w:rsidRPr="001E793A">
        <w:rPr>
          <w:sz w:val="27"/>
          <w:szCs w:val="27"/>
        </w:rPr>
        <w:t xml:space="preserve"> </w:t>
      </w:r>
      <w:r>
        <w:rPr>
          <w:color w:val="000000"/>
          <w:sz w:val="27"/>
          <w:szCs w:val="27"/>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21C58D0E" w14:textId="742E5911" w:rsidR="00B2251E" w:rsidRDefault="00C84BDE">
      <w:pPr>
        <w:pStyle w:val="13"/>
        <w:rPr>
          <w:rFonts w:asciiTheme="minorHAnsi" w:eastAsiaTheme="minorEastAsia" w:hAnsiTheme="minorHAnsi" w:cstheme="minorBidi"/>
          <w:sz w:val="22"/>
          <w:szCs w:val="22"/>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938883" w:history="1">
        <w:r w:rsidR="00B2251E" w:rsidRPr="00DB01A3">
          <w:rPr>
            <w:rStyle w:val="af3"/>
          </w:rPr>
          <w:t>Введение</w:t>
        </w:r>
        <w:r w:rsidR="00B2251E">
          <w:rPr>
            <w:webHidden/>
          </w:rPr>
          <w:tab/>
        </w:r>
        <w:r w:rsidR="00B2251E">
          <w:rPr>
            <w:webHidden/>
          </w:rPr>
          <w:fldChar w:fldCharType="begin"/>
        </w:r>
        <w:r w:rsidR="00B2251E">
          <w:rPr>
            <w:webHidden/>
          </w:rPr>
          <w:instrText xml:space="preserve"> PAGEREF _Toc8938883 \h </w:instrText>
        </w:r>
        <w:r w:rsidR="00B2251E">
          <w:rPr>
            <w:webHidden/>
          </w:rPr>
        </w:r>
        <w:r w:rsidR="00B2251E">
          <w:rPr>
            <w:webHidden/>
          </w:rPr>
          <w:fldChar w:fldCharType="separate"/>
        </w:r>
        <w:r w:rsidR="00EC0A27">
          <w:rPr>
            <w:webHidden/>
          </w:rPr>
          <w:t>7</w:t>
        </w:r>
        <w:r w:rsidR="00B2251E">
          <w:rPr>
            <w:webHidden/>
          </w:rPr>
          <w:fldChar w:fldCharType="end"/>
        </w:r>
      </w:hyperlink>
    </w:p>
    <w:p w14:paraId="32C105B6" w14:textId="12B0F9DF" w:rsidR="00B2251E" w:rsidRDefault="001E29C0">
      <w:pPr>
        <w:pStyle w:val="13"/>
        <w:rPr>
          <w:rFonts w:asciiTheme="minorHAnsi" w:eastAsiaTheme="minorEastAsia" w:hAnsiTheme="minorHAnsi" w:cstheme="minorBidi"/>
          <w:sz w:val="22"/>
          <w:szCs w:val="22"/>
          <w:lang w:eastAsia="ja-JP"/>
        </w:rPr>
      </w:pPr>
      <w:hyperlink w:anchor="_Toc8938884" w:history="1">
        <w:r w:rsidR="00B2251E" w:rsidRPr="00DB01A3">
          <w:rPr>
            <w:rStyle w:val="af3"/>
          </w:rPr>
          <w:t>1 Анализ приложений создания и проведения опросов</w:t>
        </w:r>
        <w:r w:rsidR="00B2251E">
          <w:rPr>
            <w:webHidden/>
          </w:rPr>
          <w:tab/>
        </w:r>
        <w:r w:rsidR="00B2251E">
          <w:rPr>
            <w:webHidden/>
          </w:rPr>
          <w:fldChar w:fldCharType="begin"/>
        </w:r>
        <w:r w:rsidR="00B2251E">
          <w:rPr>
            <w:webHidden/>
          </w:rPr>
          <w:instrText xml:space="preserve"> PAGEREF _Toc8938884 \h </w:instrText>
        </w:r>
        <w:r w:rsidR="00B2251E">
          <w:rPr>
            <w:webHidden/>
          </w:rPr>
        </w:r>
        <w:r w:rsidR="00B2251E">
          <w:rPr>
            <w:webHidden/>
          </w:rPr>
          <w:fldChar w:fldCharType="separate"/>
        </w:r>
        <w:r w:rsidR="00EC0A27">
          <w:rPr>
            <w:webHidden/>
          </w:rPr>
          <w:t>8</w:t>
        </w:r>
        <w:r w:rsidR="00B2251E">
          <w:rPr>
            <w:webHidden/>
          </w:rPr>
          <w:fldChar w:fldCharType="end"/>
        </w:r>
      </w:hyperlink>
    </w:p>
    <w:p w14:paraId="3204F6BA" w14:textId="70EBBF42" w:rsidR="00B2251E" w:rsidRDefault="001E29C0">
      <w:pPr>
        <w:pStyle w:val="23"/>
        <w:rPr>
          <w:rFonts w:asciiTheme="minorHAnsi" w:eastAsiaTheme="minorEastAsia" w:hAnsiTheme="minorHAnsi" w:cstheme="minorBidi"/>
          <w:sz w:val="22"/>
          <w:szCs w:val="22"/>
          <w:lang w:eastAsia="ja-JP"/>
        </w:rPr>
      </w:pPr>
      <w:hyperlink w:anchor="_Toc8938885" w:history="1">
        <w:r w:rsidR="00B2251E" w:rsidRPr="00DB01A3">
          <w:rPr>
            <w:rStyle w:val="af3"/>
          </w:rPr>
          <w:t>1.1 Анализ литературных источников</w:t>
        </w:r>
        <w:r w:rsidR="00B2251E">
          <w:rPr>
            <w:webHidden/>
          </w:rPr>
          <w:tab/>
        </w:r>
        <w:r w:rsidR="00B2251E">
          <w:rPr>
            <w:webHidden/>
          </w:rPr>
          <w:fldChar w:fldCharType="begin"/>
        </w:r>
        <w:r w:rsidR="00B2251E">
          <w:rPr>
            <w:webHidden/>
          </w:rPr>
          <w:instrText xml:space="preserve"> PAGEREF _Toc8938885 \h </w:instrText>
        </w:r>
        <w:r w:rsidR="00B2251E">
          <w:rPr>
            <w:webHidden/>
          </w:rPr>
        </w:r>
        <w:r w:rsidR="00B2251E">
          <w:rPr>
            <w:webHidden/>
          </w:rPr>
          <w:fldChar w:fldCharType="separate"/>
        </w:r>
        <w:r w:rsidR="00EC0A27">
          <w:rPr>
            <w:webHidden/>
          </w:rPr>
          <w:t>8</w:t>
        </w:r>
        <w:r w:rsidR="00B2251E">
          <w:rPr>
            <w:webHidden/>
          </w:rPr>
          <w:fldChar w:fldCharType="end"/>
        </w:r>
      </w:hyperlink>
    </w:p>
    <w:p w14:paraId="037A0EB9" w14:textId="0C9535D7" w:rsidR="00B2251E" w:rsidRDefault="001E29C0">
      <w:pPr>
        <w:pStyle w:val="23"/>
        <w:rPr>
          <w:rFonts w:asciiTheme="minorHAnsi" w:eastAsiaTheme="minorEastAsia" w:hAnsiTheme="minorHAnsi" w:cstheme="minorBidi"/>
          <w:sz w:val="22"/>
          <w:szCs w:val="22"/>
          <w:lang w:eastAsia="ja-JP"/>
        </w:rPr>
      </w:pPr>
      <w:hyperlink w:anchor="_Toc8938886" w:history="1">
        <w:r w:rsidR="00B2251E" w:rsidRPr="00DB01A3">
          <w:rPr>
            <w:rStyle w:val="af3"/>
          </w:rPr>
          <w:t>1.2 Прототипы, их недостатки и достоинства</w:t>
        </w:r>
        <w:r w:rsidR="00B2251E">
          <w:rPr>
            <w:webHidden/>
          </w:rPr>
          <w:tab/>
        </w:r>
        <w:r w:rsidR="00B2251E">
          <w:rPr>
            <w:webHidden/>
          </w:rPr>
          <w:fldChar w:fldCharType="begin"/>
        </w:r>
        <w:r w:rsidR="00B2251E">
          <w:rPr>
            <w:webHidden/>
          </w:rPr>
          <w:instrText xml:space="preserve"> PAGEREF _Toc8938886 \h </w:instrText>
        </w:r>
        <w:r w:rsidR="00B2251E">
          <w:rPr>
            <w:webHidden/>
          </w:rPr>
        </w:r>
        <w:r w:rsidR="00B2251E">
          <w:rPr>
            <w:webHidden/>
          </w:rPr>
          <w:fldChar w:fldCharType="separate"/>
        </w:r>
        <w:r w:rsidR="00EC0A27">
          <w:rPr>
            <w:webHidden/>
          </w:rPr>
          <w:t>9</w:t>
        </w:r>
        <w:r w:rsidR="00B2251E">
          <w:rPr>
            <w:webHidden/>
          </w:rPr>
          <w:fldChar w:fldCharType="end"/>
        </w:r>
      </w:hyperlink>
    </w:p>
    <w:p w14:paraId="7C9377D1" w14:textId="3ADD3372" w:rsidR="00B2251E" w:rsidRDefault="001E29C0">
      <w:pPr>
        <w:pStyle w:val="23"/>
        <w:rPr>
          <w:rFonts w:asciiTheme="minorHAnsi" w:eastAsiaTheme="minorEastAsia" w:hAnsiTheme="minorHAnsi" w:cstheme="minorBidi"/>
          <w:sz w:val="22"/>
          <w:szCs w:val="22"/>
          <w:lang w:eastAsia="ja-JP"/>
        </w:rPr>
      </w:pPr>
      <w:hyperlink w:anchor="_Toc8938887" w:history="1">
        <w:r w:rsidR="00B2251E" w:rsidRPr="00DB01A3">
          <w:rPr>
            <w:rStyle w:val="af3"/>
          </w:rPr>
          <w:t>1.3 Формирование технического задания приложения</w:t>
        </w:r>
        <w:r w:rsidR="00B2251E">
          <w:rPr>
            <w:webHidden/>
          </w:rPr>
          <w:tab/>
        </w:r>
        <w:r w:rsidR="00B2251E">
          <w:rPr>
            <w:webHidden/>
          </w:rPr>
          <w:fldChar w:fldCharType="begin"/>
        </w:r>
        <w:r w:rsidR="00B2251E">
          <w:rPr>
            <w:webHidden/>
          </w:rPr>
          <w:instrText xml:space="preserve"> PAGEREF _Toc8938887 \h </w:instrText>
        </w:r>
        <w:r w:rsidR="00B2251E">
          <w:rPr>
            <w:webHidden/>
          </w:rPr>
        </w:r>
        <w:r w:rsidR="00B2251E">
          <w:rPr>
            <w:webHidden/>
          </w:rPr>
          <w:fldChar w:fldCharType="separate"/>
        </w:r>
        <w:r w:rsidR="00EC0A27">
          <w:rPr>
            <w:webHidden/>
          </w:rPr>
          <w:t>20</w:t>
        </w:r>
        <w:r w:rsidR="00B2251E">
          <w:rPr>
            <w:webHidden/>
          </w:rPr>
          <w:fldChar w:fldCharType="end"/>
        </w:r>
      </w:hyperlink>
    </w:p>
    <w:p w14:paraId="40687800" w14:textId="7A234904" w:rsidR="00B2251E" w:rsidRDefault="001E29C0">
      <w:pPr>
        <w:pStyle w:val="13"/>
        <w:rPr>
          <w:rFonts w:asciiTheme="minorHAnsi" w:eastAsiaTheme="minorEastAsia" w:hAnsiTheme="minorHAnsi" w:cstheme="minorBidi"/>
          <w:sz w:val="22"/>
          <w:szCs w:val="22"/>
          <w:lang w:eastAsia="ja-JP"/>
        </w:rPr>
      </w:pPr>
      <w:hyperlink w:anchor="_Toc8938888" w:history="1">
        <w:r w:rsidR="00B2251E" w:rsidRPr="00DB01A3">
          <w:rPr>
            <w:rStyle w:val="af3"/>
          </w:rPr>
          <w:t>2 Моделирование предметной области и разработка функциональных требований</w:t>
        </w:r>
        <w:r w:rsidR="00B2251E">
          <w:rPr>
            <w:webHidden/>
          </w:rPr>
          <w:tab/>
        </w:r>
        <w:r w:rsidR="00B2251E">
          <w:rPr>
            <w:webHidden/>
          </w:rPr>
          <w:fldChar w:fldCharType="begin"/>
        </w:r>
        <w:r w:rsidR="00B2251E">
          <w:rPr>
            <w:webHidden/>
          </w:rPr>
          <w:instrText xml:space="preserve"> PAGEREF _Toc8938888 \h </w:instrText>
        </w:r>
        <w:r w:rsidR="00B2251E">
          <w:rPr>
            <w:webHidden/>
          </w:rPr>
        </w:r>
        <w:r w:rsidR="00B2251E">
          <w:rPr>
            <w:webHidden/>
          </w:rPr>
          <w:fldChar w:fldCharType="separate"/>
        </w:r>
        <w:r w:rsidR="00EC0A27">
          <w:rPr>
            <w:webHidden/>
          </w:rPr>
          <w:t>23</w:t>
        </w:r>
        <w:r w:rsidR="00B2251E">
          <w:rPr>
            <w:webHidden/>
          </w:rPr>
          <w:fldChar w:fldCharType="end"/>
        </w:r>
      </w:hyperlink>
    </w:p>
    <w:p w14:paraId="02D06136" w14:textId="5A32A9B6" w:rsidR="00B2251E" w:rsidRDefault="001E29C0">
      <w:pPr>
        <w:pStyle w:val="23"/>
        <w:rPr>
          <w:rFonts w:asciiTheme="minorHAnsi" w:eastAsiaTheme="minorEastAsia" w:hAnsiTheme="minorHAnsi" w:cstheme="minorBidi"/>
          <w:sz w:val="22"/>
          <w:szCs w:val="22"/>
          <w:lang w:eastAsia="ja-JP"/>
        </w:rPr>
      </w:pPr>
      <w:hyperlink w:anchor="_Toc8938889" w:history="1">
        <w:r w:rsidR="00B2251E" w:rsidRPr="00DB01A3">
          <w:rPr>
            <w:rStyle w:val="af3"/>
          </w:rPr>
          <w:t>2.1 Описание функциональности приложения</w:t>
        </w:r>
        <w:r w:rsidR="00B2251E">
          <w:rPr>
            <w:webHidden/>
          </w:rPr>
          <w:tab/>
        </w:r>
        <w:r w:rsidR="00B2251E">
          <w:rPr>
            <w:webHidden/>
          </w:rPr>
          <w:fldChar w:fldCharType="begin"/>
        </w:r>
        <w:r w:rsidR="00B2251E">
          <w:rPr>
            <w:webHidden/>
          </w:rPr>
          <w:instrText xml:space="preserve"> PAGEREF _Toc8938889 \h </w:instrText>
        </w:r>
        <w:r w:rsidR="00B2251E">
          <w:rPr>
            <w:webHidden/>
          </w:rPr>
        </w:r>
        <w:r w:rsidR="00B2251E">
          <w:rPr>
            <w:webHidden/>
          </w:rPr>
          <w:fldChar w:fldCharType="separate"/>
        </w:r>
        <w:r w:rsidR="00EC0A27">
          <w:rPr>
            <w:webHidden/>
          </w:rPr>
          <w:t>23</w:t>
        </w:r>
        <w:r w:rsidR="00B2251E">
          <w:rPr>
            <w:webHidden/>
          </w:rPr>
          <w:fldChar w:fldCharType="end"/>
        </w:r>
      </w:hyperlink>
    </w:p>
    <w:p w14:paraId="0F2DF37E" w14:textId="3CB99EE0" w:rsidR="00B2251E" w:rsidRDefault="001E29C0">
      <w:pPr>
        <w:pStyle w:val="23"/>
        <w:rPr>
          <w:rFonts w:asciiTheme="minorHAnsi" w:eastAsiaTheme="minorEastAsia" w:hAnsiTheme="minorHAnsi" w:cstheme="minorBidi"/>
          <w:sz w:val="22"/>
          <w:szCs w:val="22"/>
          <w:lang w:eastAsia="ja-JP"/>
        </w:rPr>
      </w:pPr>
      <w:hyperlink w:anchor="_Toc8938890" w:history="1">
        <w:r w:rsidR="00B2251E" w:rsidRPr="00DB01A3">
          <w:rPr>
            <w:rStyle w:val="af3"/>
          </w:rPr>
          <w:t>2.2 Спецификация функциональных требований</w:t>
        </w:r>
        <w:r w:rsidR="00B2251E">
          <w:rPr>
            <w:webHidden/>
          </w:rPr>
          <w:tab/>
        </w:r>
        <w:r w:rsidR="00B2251E">
          <w:rPr>
            <w:webHidden/>
          </w:rPr>
          <w:fldChar w:fldCharType="begin"/>
        </w:r>
        <w:r w:rsidR="00B2251E">
          <w:rPr>
            <w:webHidden/>
          </w:rPr>
          <w:instrText xml:space="preserve"> PAGEREF _Toc8938890 \h </w:instrText>
        </w:r>
        <w:r w:rsidR="00B2251E">
          <w:rPr>
            <w:webHidden/>
          </w:rPr>
        </w:r>
        <w:r w:rsidR="00B2251E">
          <w:rPr>
            <w:webHidden/>
          </w:rPr>
          <w:fldChar w:fldCharType="separate"/>
        </w:r>
        <w:r w:rsidR="00EC0A27">
          <w:rPr>
            <w:webHidden/>
          </w:rPr>
          <w:t>26</w:t>
        </w:r>
        <w:r w:rsidR="00B2251E">
          <w:rPr>
            <w:webHidden/>
          </w:rPr>
          <w:fldChar w:fldCharType="end"/>
        </w:r>
      </w:hyperlink>
    </w:p>
    <w:p w14:paraId="70E2D5F4" w14:textId="7725E8EF" w:rsidR="00B2251E" w:rsidRDefault="001E29C0">
      <w:pPr>
        <w:pStyle w:val="13"/>
        <w:rPr>
          <w:rFonts w:asciiTheme="minorHAnsi" w:eastAsiaTheme="minorEastAsia" w:hAnsiTheme="minorHAnsi" w:cstheme="minorBidi"/>
          <w:sz w:val="22"/>
          <w:szCs w:val="22"/>
          <w:lang w:eastAsia="ja-JP"/>
        </w:rPr>
      </w:pPr>
      <w:hyperlink w:anchor="_Toc8938891" w:history="1">
        <w:r w:rsidR="00B2251E" w:rsidRPr="00DB01A3">
          <w:rPr>
            <w:rStyle w:val="af3"/>
          </w:rPr>
          <w:t>3 Проектирование приложения</w:t>
        </w:r>
        <w:r w:rsidR="00B2251E">
          <w:rPr>
            <w:webHidden/>
          </w:rPr>
          <w:tab/>
        </w:r>
        <w:r w:rsidR="00B2251E">
          <w:rPr>
            <w:webHidden/>
          </w:rPr>
          <w:fldChar w:fldCharType="begin"/>
        </w:r>
        <w:r w:rsidR="00B2251E">
          <w:rPr>
            <w:webHidden/>
          </w:rPr>
          <w:instrText xml:space="preserve"> PAGEREF _Toc8938891 \h </w:instrText>
        </w:r>
        <w:r w:rsidR="00B2251E">
          <w:rPr>
            <w:webHidden/>
          </w:rPr>
        </w:r>
        <w:r w:rsidR="00B2251E">
          <w:rPr>
            <w:webHidden/>
          </w:rPr>
          <w:fldChar w:fldCharType="separate"/>
        </w:r>
        <w:r w:rsidR="00EC0A27">
          <w:rPr>
            <w:webHidden/>
          </w:rPr>
          <w:t>39</w:t>
        </w:r>
        <w:r w:rsidR="00B2251E">
          <w:rPr>
            <w:webHidden/>
          </w:rPr>
          <w:fldChar w:fldCharType="end"/>
        </w:r>
      </w:hyperlink>
    </w:p>
    <w:p w14:paraId="4936F6CA" w14:textId="5CF7868F" w:rsidR="00B2251E" w:rsidRDefault="001E29C0">
      <w:pPr>
        <w:pStyle w:val="23"/>
        <w:rPr>
          <w:rFonts w:asciiTheme="minorHAnsi" w:eastAsiaTheme="minorEastAsia" w:hAnsiTheme="minorHAnsi" w:cstheme="minorBidi"/>
          <w:sz w:val="22"/>
          <w:szCs w:val="22"/>
          <w:lang w:eastAsia="ja-JP"/>
        </w:rPr>
      </w:pPr>
      <w:hyperlink w:anchor="_Toc8938892" w:history="1">
        <w:r w:rsidR="00B2251E" w:rsidRPr="00DB01A3">
          <w:rPr>
            <w:rStyle w:val="af3"/>
          </w:rPr>
          <w:t>3.1 Разработка архитектуры приложения</w:t>
        </w:r>
        <w:r w:rsidR="00B2251E">
          <w:rPr>
            <w:webHidden/>
          </w:rPr>
          <w:tab/>
        </w:r>
        <w:r w:rsidR="00B2251E">
          <w:rPr>
            <w:webHidden/>
          </w:rPr>
          <w:fldChar w:fldCharType="begin"/>
        </w:r>
        <w:r w:rsidR="00B2251E">
          <w:rPr>
            <w:webHidden/>
          </w:rPr>
          <w:instrText xml:space="preserve"> PAGEREF _Toc8938892 \h </w:instrText>
        </w:r>
        <w:r w:rsidR="00B2251E">
          <w:rPr>
            <w:webHidden/>
          </w:rPr>
        </w:r>
        <w:r w:rsidR="00B2251E">
          <w:rPr>
            <w:webHidden/>
          </w:rPr>
          <w:fldChar w:fldCharType="separate"/>
        </w:r>
        <w:r w:rsidR="00EC0A27">
          <w:rPr>
            <w:webHidden/>
          </w:rPr>
          <w:t>39</w:t>
        </w:r>
        <w:r w:rsidR="00B2251E">
          <w:rPr>
            <w:webHidden/>
          </w:rPr>
          <w:fldChar w:fldCharType="end"/>
        </w:r>
      </w:hyperlink>
    </w:p>
    <w:p w14:paraId="5CA674AE" w14:textId="478E0898" w:rsidR="00B2251E" w:rsidRDefault="001E29C0">
      <w:pPr>
        <w:pStyle w:val="23"/>
        <w:rPr>
          <w:rFonts w:asciiTheme="minorHAnsi" w:eastAsiaTheme="minorEastAsia" w:hAnsiTheme="minorHAnsi" w:cstheme="minorBidi"/>
          <w:sz w:val="22"/>
          <w:szCs w:val="22"/>
          <w:lang w:eastAsia="ja-JP"/>
        </w:rPr>
      </w:pPr>
      <w:hyperlink w:anchor="_Toc8938893" w:history="1">
        <w:r w:rsidR="00B2251E" w:rsidRPr="00DB01A3">
          <w:rPr>
            <w:rStyle w:val="af3"/>
          </w:rPr>
          <w:t>3.2 Разработка физической модели базы данных</w:t>
        </w:r>
        <w:r w:rsidR="00B2251E">
          <w:rPr>
            <w:webHidden/>
          </w:rPr>
          <w:tab/>
        </w:r>
        <w:r w:rsidR="00B2251E">
          <w:rPr>
            <w:webHidden/>
          </w:rPr>
          <w:fldChar w:fldCharType="begin"/>
        </w:r>
        <w:r w:rsidR="00B2251E">
          <w:rPr>
            <w:webHidden/>
          </w:rPr>
          <w:instrText xml:space="preserve"> PAGEREF _Toc8938893 \h </w:instrText>
        </w:r>
        <w:r w:rsidR="00B2251E">
          <w:rPr>
            <w:webHidden/>
          </w:rPr>
        </w:r>
        <w:r w:rsidR="00B2251E">
          <w:rPr>
            <w:webHidden/>
          </w:rPr>
          <w:fldChar w:fldCharType="separate"/>
        </w:r>
        <w:r w:rsidR="00EC0A27">
          <w:rPr>
            <w:webHidden/>
          </w:rPr>
          <w:t>42</w:t>
        </w:r>
        <w:r w:rsidR="00B2251E">
          <w:rPr>
            <w:webHidden/>
          </w:rPr>
          <w:fldChar w:fldCharType="end"/>
        </w:r>
      </w:hyperlink>
    </w:p>
    <w:p w14:paraId="78D7141E" w14:textId="40D1D2F6" w:rsidR="00B2251E" w:rsidRDefault="001E29C0">
      <w:pPr>
        <w:pStyle w:val="23"/>
        <w:rPr>
          <w:rFonts w:asciiTheme="minorHAnsi" w:eastAsiaTheme="minorEastAsia" w:hAnsiTheme="minorHAnsi" w:cstheme="minorBidi"/>
          <w:sz w:val="22"/>
          <w:szCs w:val="22"/>
          <w:lang w:eastAsia="ja-JP"/>
        </w:rPr>
      </w:pPr>
      <w:hyperlink w:anchor="_Toc8938894" w:history="1">
        <w:r w:rsidR="00B2251E" w:rsidRPr="00DB01A3">
          <w:rPr>
            <w:rStyle w:val="af3"/>
          </w:rPr>
          <w:t>3.3 Разработка алгоритма приложения и алгоритмов отдельных модулей</w:t>
        </w:r>
        <w:r w:rsidR="00B2251E">
          <w:rPr>
            <w:webHidden/>
          </w:rPr>
          <w:tab/>
        </w:r>
        <w:r w:rsidR="00B2251E">
          <w:rPr>
            <w:webHidden/>
          </w:rPr>
          <w:fldChar w:fldCharType="begin"/>
        </w:r>
        <w:r w:rsidR="00B2251E">
          <w:rPr>
            <w:webHidden/>
          </w:rPr>
          <w:instrText xml:space="preserve"> PAGEREF _Toc8938894 \h </w:instrText>
        </w:r>
        <w:r w:rsidR="00B2251E">
          <w:rPr>
            <w:webHidden/>
          </w:rPr>
        </w:r>
        <w:r w:rsidR="00B2251E">
          <w:rPr>
            <w:webHidden/>
          </w:rPr>
          <w:fldChar w:fldCharType="separate"/>
        </w:r>
        <w:r w:rsidR="00EC0A27">
          <w:rPr>
            <w:webHidden/>
          </w:rPr>
          <w:t>44</w:t>
        </w:r>
        <w:r w:rsidR="00B2251E">
          <w:rPr>
            <w:webHidden/>
          </w:rPr>
          <w:fldChar w:fldCharType="end"/>
        </w:r>
      </w:hyperlink>
    </w:p>
    <w:p w14:paraId="6E2BCC17" w14:textId="57C2C3AD" w:rsidR="00B2251E" w:rsidRDefault="001E29C0">
      <w:pPr>
        <w:pStyle w:val="13"/>
        <w:rPr>
          <w:rFonts w:asciiTheme="minorHAnsi" w:eastAsiaTheme="minorEastAsia" w:hAnsiTheme="minorHAnsi" w:cstheme="minorBidi"/>
          <w:sz w:val="22"/>
          <w:szCs w:val="22"/>
          <w:lang w:eastAsia="ja-JP"/>
        </w:rPr>
      </w:pPr>
      <w:hyperlink w:anchor="_Toc8938895" w:history="1">
        <w:r w:rsidR="00B2251E" w:rsidRPr="00DB01A3">
          <w:rPr>
            <w:rStyle w:val="af3"/>
          </w:rPr>
          <w:t>4 Создание приложения</w:t>
        </w:r>
        <w:r w:rsidR="00B2251E">
          <w:rPr>
            <w:webHidden/>
          </w:rPr>
          <w:tab/>
        </w:r>
        <w:r w:rsidR="00B2251E">
          <w:rPr>
            <w:webHidden/>
          </w:rPr>
          <w:fldChar w:fldCharType="begin"/>
        </w:r>
        <w:r w:rsidR="00B2251E">
          <w:rPr>
            <w:webHidden/>
          </w:rPr>
          <w:instrText xml:space="preserve"> PAGEREF _Toc8938895 \h </w:instrText>
        </w:r>
        <w:r w:rsidR="00B2251E">
          <w:rPr>
            <w:webHidden/>
          </w:rPr>
        </w:r>
        <w:r w:rsidR="00B2251E">
          <w:rPr>
            <w:webHidden/>
          </w:rPr>
          <w:fldChar w:fldCharType="separate"/>
        </w:r>
        <w:r w:rsidR="00EC0A27">
          <w:rPr>
            <w:webHidden/>
          </w:rPr>
          <w:t>49</w:t>
        </w:r>
        <w:r w:rsidR="00B2251E">
          <w:rPr>
            <w:webHidden/>
          </w:rPr>
          <w:fldChar w:fldCharType="end"/>
        </w:r>
      </w:hyperlink>
    </w:p>
    <w:p w14:paraId="21417EAD" w14:textId="691B93C1" w:rsidR="00B2251E" w:rsidRDefault="001E29C0">
      <w:pPr>
        <w:pStyle w:val="13"/>
        <w:rPr>
          <w:rFonts w:asciiTheme="minorHAnsi" w:eastAsiaTheme="minorEastAsia" w:hAnsiTheme="minorHAnsi" w:cstheme="minorBidi"/>
          <w:sz w:val="22"/>
          <w:szCs w:val="22"/>
          <w:lang w:eastAsia="ja-JP"/>
        </w:rPr>
      </w:pPr>
      <w:hyperlink w:anchor="_Toc8938896" w:history="1">
        <w:r w:rsidR="00B2251E" w:rsidRPr="00DB01A3">
          <w:rPr>
            <w:rStyle w:val="af3"/>
          </w:rPr>
          <w:t>5 Тестирование, проверка работоспособности и анализ полученных результатов</w:t>
        </w:r>
        <w:r w:rsidR="00B2251E">
          <w:rPr>
            <w:webHidden/>
          </w:rPr>
          <w:tab/>
        </w:r>
        <w:r w:rsidR="00B2251E">
          <w:rPr>
            <w:webHidden/>
          </w:rPr>
          <w:fldChar w:fldCharType="begin"/>
        </w:r>
        <w:r w:rsidR="00B2251E">
          <w:rPr>
            <w:webHidden/>
          </w:rPr>
          <w:instrText xml:space="preserve"> PAGEREF _Toc8938896 \h </w:instrText>
        </w:r>
        <w:r w:rsidR="00B2251E">
          <w:rPr>
            <w:webHidden/>
          </w:rPr>
        </w:r>
        <w:r w:rsidR="00B2251E">
          <w:rPr>
            <w:webHidden/>
          </w:rPr>
          <w:fldChar w:fldCharType="separate"/>
        </w:r>
        <w:r w:rsidR="00EC0A27">
          <w:rPr>
            <w:webHidden/>
          </w:rPr>
          <w:t>57</w:t>
        </w:r>
        <w:r w:rsidR="00B2251E">
          <w:rPr>
            <w:webHidden/>
          </w:rPr>
          <w:fldChar w:fldCharType="end"/>
        </w:r>
      </w:hyperlink>
    </w:p>
    <w:p w14:paraId="68A5711C" w14:textId="3D7B6AC9" w:rsidR="00B2251E" w:rsidRDefault="001E29C0">
      <w:pPr>
        <w:pStyle w:val="13"/>
        <w:rPr>
          <w:rFonts w:asciiTheme="minorHAnsi" w:eastAsiaTheme="minorEastAsia" w:hAnsiTheme="minorHAnsi" w:cstheme="minorBidi"/>
          <w:sz w:val="22"/>
          <w:szCs w:val="22"/>
          <w:lang w:eastAsia="ja-JP"/>
        </w:rPr>
      </w:pPr>
      <w:hyperlink w:anchor="_Toc8938897" w:history="1">
        <w:r w:rsidR="00B2251E" w:rsidRPr="00DB01A3">
          <w:rPr>
            <w:rStyle w:val="af3"/>
          </w:rPr>
          <w:t>6 Руководство по установке и использованию</w:t>
        </w:r>
        <w:r w:rsidR="00B2251E">
          <w:rPr>
            <w:webHidden/>
          </w:rPr>
          <w:tab/>
        </w:r>
        <w:r w:rsidR="00B2251E">
          <w:rPr>
            <w:webHidden/>
          </w:rPr>
          <w:fldChar w:fldCharType="begin"/>
        </w:r>
        <w:r w:rsidR="00B2251E">
          <w:rPr>
            <w:webHidden/>
          </w:rPr>
          <w:instrText xml:space="preserve"> PAGEREF _Toc8938897 \h </w:instrText>
        </w:r>
        <w:r w:rsidR="00B2251E">
          <w:rPr>
            <w:webHidden/>
          </w:rPr>
        </w:r>
        <w:r w:rsidR="00B2251E">
          <w:rPr>
            <w:webHidden/>
          </w:rPr>
          <w:fldChar w:fldCharType="separate"/>
        </w:r>
        <w:r w:rsidR="00EC0A27">
          <w:rPr>
            <w:webHidden/>
          </w:rPr>
          <w:t>68</w:t>
        </w:r>
        <w:r w:rsidR="00B2251E">
          <w:rPr>
            <w:webHidden/>
          </w:rPr>
          <w:fldChar w:fldCharType="end"/>
        </w:r>
      </w:hyperlink>
    </w:p>
    <w:p w14:paraId="2DF13D34" w14:textId="526C0AFC" w:rsidR="00B2251E" w:rsidRDefault="001E29C0">
      <w:pPr>
        <w:pStyle w:val="13"/>
        <w:rPr>
          <w:rFonts w:asciiTheme="minorHAnsi" w:eastAsiaTheme="minorEastAsia" w:hAnsiTheme="minorHAnsi" w:cstheme="minorBidi"/>
          <w:sz w:val="22"/>
          <w:szCs w:val="22"/>
          <w:lang w:eastAsia="ja-JP"/>
        </w:rPr>
      </w:pPr>
      <w:hyperlink w:anchor="_Toc8938898" w:history="1">
        <w:r w:rsidR="00B2251E" w:rsidRPr="00DB01A3">
          <w:rPr>
            <w:rStyle w:val="af3"/>
          </w:rPr>
          <w:t>7 Технико-экономическое обоснование</w:t>
        </w:r>
        <w:r w:rsidR="00B2251E">
          <w:rPr>
            <w:webHidden/>
          </w:rPr>
          <w:tab/>
        </w:r>
        <w:r w:rsidR="00B2251E">
          <w:rPr>
            <w:webHidden/>
          </w:rPr>
          <w:fldChar w:fldCharType="begin"/>
        </w:r>
        <w:r w:rsidR="00B2251E">
          <w:rPr>
            <w:webHidden/>
          </w:rPr>
          <w:instrText xml:space="preserve"> PAGEREF _Toc8938898 \h </w:instrText>
        </w:r>
        <w:r w:rsidR="00B2251E">
          <w:rPr>
            <w:webHidden/>
          </w:rPr>
        </w:r>
        <w:r w:rsidR="00B2251E">
          <w:rPr>
            <w:webHidden/>
          </w:rPr>
          <w:fldChar w:fldCharType="separate"/>
        </w:r>
        <w:r w:rsidR="00EC0A27">
          <w:rPr>
            <w:webHidden/>
          </w:rPr>
          <w:t>75</w:t>
        </w:r>
        <w:r w:rsidR="00B2251E">
          <w:rPr>
            <w:webHidden/>
          </w:rPr>
          <w:fldChar w:fldCharType="end"/>
        </w:r>
      </w:hyperlink>
    </w:p>
    <w:p w14:paraId="1AC5BB4D" w14:textId="6EB239C4" w:rsidR="00B2251E" w:rsidRDefault="001E29C0">
      <w:pPr>
        <w:pStyle w:val="23"/>
        <w:rPr>
          <w:rFonts w:asciiTheme="minorHAnsi" w:eastAsiaTheme="minorEastAsia" w:hAnsiTheme="minorHAnsi" w:cstheme="minorBidi"/>
          <w:sz w:val="22"/>
          <w:szCs w:val="22"/>
          <w:lang w:eastAsia="ja-JP"/>
        </w:rPr>
      </w:pPr>
      <w:hyperlink w:anchor="_Toc8938899" w:history="1">
        <w:r w:rsidR="00B2251E" w:rsidRPr="00DB01A3">
          <w:rPr>
            <w:rStyle w:val="af3"/>
          </w:rPr>
          <w:t>7.1 Краткая характеристика приложения</w:t>
        </w:r>
        <w:r w:rsidR="00B2251E">
          <w:rPr>
            <w:webHidden/>
          </w:rPr>
          <w:tab/>
        </w:r>
        <w:r w:rsidR="00B2251E">
          <w:rPr>
            <w:webHidden/>
          </w:rPr>
          <w:fldChar w:fldCharType="begin"/>
        </w:r>
        <w:r w:rsidR="00B2251E">
          <w:rPr>
            <w:webHidden/>
          </w:rPr>
          <w:instrText xml:space="preserve"> PAGEREF _Toc8938899 \h </w:instrText>
        </w:r>
        <w:r w:rsidR="00B2251E">
          <w:rPr>
            <w:webHidden/>
          </w:rPr>
        </w:r>
        <w:r w:rsidR="00B2251E">
          <w:rPr>
            <w:webHidden/>
          </w:rPr>
          <w:fldChar w:fldCharType="separate"/>
        </w:r>
        <w:r w:rsidR="00EC0A27">
          <w:rPr>
            <w:webHidden/>
          </w:rPr>
          <w:t>75</w:t>
        </w:r>
        <w:r w:rsidR="00B2251E">
          <w:rPr>
            <w:webHidden/>
          </w:rPr>
          <w:fldChar w:fldCharType="end"/>
        </w:r>
      </w:hyperlink>
    </w:p>
    <w:p w14:paraId="2EAF306C" w14:textId="461228CF" w:rsidR="00B2251E" w:rsidRDefault="001E29C0">
      <w:pPr>
        <w:pStyle w:val="23"/>
        <w:rPr>
          <w:rFonts w:asciiTheme="minorHAnsi" w:eastAsiaTheme="minorEastAsia" w:hAnsiTheme="minorHAnsi" w:cstheme="minorBidi"/>
          <w:sz w:val="22"/>
          <w:szCs w:val="22"/>
          <w:lang w:eastAsia="ja-JP"/>
        </w:rPr>
      </w:pPr>
      <w:hyperlink w:anchor="_Toc8938900" w:history="1">
        <w:r w:rsidR="00B2251E" w:rsidRPr="00DB01A3">
          <w:rPr>
            <w:rStyle w:val="af3"/>
          </w:rPr>
          <w:t>7.2 Расчёт затрат на разработку приложения</w:t>
        </w:r>
        <w:r w:rsidR="00B2251E">
          <w:rPr>
            <w:webHidden/>
          </w:rPr>
          <w:tab/>
        </w:r>
        <w:r w:rsidR="00B2251E">
          <w:rPr>
            <w:webHidden/>
          </w:rPr>
          <w:fldChar w:fldCharType="begin"/>
        </w:r>
        <w:r w:rsidR="00B2251E">
          <w:rPr>
            <w:webHidden/>
          </w:rPr>
          <w:instrText xml:space="preserve"> PAGEREF _Toc8938900 \h </w:instrText>
        </w:r>
        <w:r w:rsidR="00B2251E">
          <w:rPr>
            <w:webHidden/>
          </w:rPr>
        </w:r>
        <w:r w:rsidR="00B2251E">
          <w:rPr>
            <w:webHidden/>
          </w:rPr>
          <w:fldChar w:fldCharType="separate"/>
        </w:r>
        <w:r w:rsidR="00EC0A27">
          <w:rPr>
            <w:webHidden/>
          </w:rPr>
          <w:t>75</w:t>
        </w:r>
        <w:r w:rsidR="00B2251E">
          <w:rPr>
            <w:webHidden/>
          </w:rPr>
          <w:fldChar w:fldCharType="end"/>
        </w:r>
      </w:hyperlink>
    </w:p>
    <w:p w14:paraId="11E16299" w14:textId="4306C39B" w:rsidR="00B2251E" w:rsidRDefault="001E29C0">
      <w:pPr>
        <w:pStyle w:val="23"/>
        <w:rPr>
          <w:rFonts w:asciiTheme="minorHAnsi" w:eastAsiaTheme="minorEastAsia" w:hAnsiTheme="minorHAnsi" w:cstheme="minorBidi"/>
          <w:sz w:val="22"/>
          <w:szCs w:val="22"/>
          <w:lang w:eastAsia="ja-JP"/>
        </w:rPr>
      </w:pPr>
      <w:hyperlink w:anchor="_Toc8938901" w:history="1">
        <w:r w:rsidR="00B2251E" w:rsidRPr="00DB01A3">
          <w:rPr>
            <w:rStyle w:val="af3"/>
          </w:rPr>
          <w:t>7.3 Оценка эффекта от использования приложения</w:t>
        </w:r>
        <w:r w:rsidR="00B2251E">
          <w:rPr>
            <w:webHidden/>
          </w:rPr>
          <w:tab/>
        </w:r>
        <w:r w:rsidR="00B2251E">
          <w:rPr>
            <w:webHidden/>
          </w:rPr>
          <w:fldChar w:fldCharType="begin"/>
        </w:r>
        <w:r w:rsidR="00B2251E">
          <w:rPr>
            <w:webHidden/>
          </w:rPr>
          <w:instrText xml:space="preserve"> PAGEREF _Toc8938901 \h </w:instrText>
        </w:r>
        <w:r w:rsidR="00B2251E">
          <w:rPr>
            <w:webHidden/>
          </w:rPr>
        </w:r>
        <w:r w:rsidR="00B2251E">
          <w:rPr>
            <w:webHidden/>
          </w:rPr>
          <w:fldChar w:fldCharType="separate"/>
        </w:r>
        <w:r w:rsidR="00EC0A27">
          <w:rPr>
            <w:webHidden/>
          </w:rPr>
          <w:t>78</w:t>
        </w:r>
        <w:r w:rsidR="00B2251E">
          <w:rPr>
            <w:webHidden/>
          </w:rPr>
          <w:fldChar w:fldCharType="end"/>
        </w:r>
      </w:hyperlink>
    </w:p>
    <w:p w14:paraId="0E904660" w14:textId="6A60E586" w:rsidR="00B2251E" w:rsidRDefault="001E29C0">
      <w:pPr>
        <w:pStyle w:val="23"/>
        <w:rPr>
          <w:rFonts w:asciiTheme="minorHAnsi" w:eastAsiaTheme="minorEastAsia" w:hAnsiTheme="minorHAnsi" w:cstheme="minorBidi"/>
          <w:sz w:val="22"/>
          <w:szCs w:val="22"/>
          <w:lang w:eastAsia="ja-JP"/>
        </w:rPr>
      </w:pPr>
      <w:hyperlink w:anchor="_Toc8938902" w:history="1">
        <w:r w:rsidR="00B2251E" w:rsidRPr="00DB01A3">
          <w:rPr>
            <w:rStyle w:val="af3"/>
          </w:rPr>
          <w:t>7.4 Расчёт показателей эффективности инвестиций в разработку приложения</w:t>
        </w:r>
        <w:r w:rsidR="00B2251E">
          <w:rPr>
            <w:webHidden/>
          </w:rPr>
          <w:tab/>
        </w:r>
        <w:r w:rsidR="00B2251E">
          <w:rPr>
            <w:webHidden/>
          </w:rPr>
          <w:fldChar w:fldCharType="begin"/>
        </w:r>
        <w:r w:rsidR="00B2251E">
          <w:rPr>
            <w:webHidden/>
          </w:rPr>
          <w:instrText xml:space="preserve"> PAGEREF _Toc8938902 \h </w:instrText>
        </w:r>
        <w:r w:rsidR="00B2251E">
          <w:rPr>
            <w:webHidden/>
          </w:rPr>
        </w:r>
        <w:r w:rsidR="00B2251E">
          <w:rPr>
            <w:webHidden/>
          </w:rPr>
          <w:fldChar w:fldCharType="separate"/>
        </w:r>
        <w:r w:rsidR="00EC0A27">
          <w:rPr>
            <w:webHidden/>
          </w:rPr>
          <w:t>79</w:t>
        </w:r>
        <w:r w:rsidR="00B2251E">
          <w:rPr>
            <w:webHidden/>
          </w:rPr>
          <w:fldChar w:fldCharType="end"/>
        </w:r>
      </w:hyperlink>
    </w:p>
    <w:p w14:paraId="4FE88C98" w14:textId="44257C43" w:rsidR="00B2251E" w:rsidRDefault="001E29C0">
      <w:pPr>
        <w:pStyle w:val="23"/>
        <w:rPr>
          <w:rFonts w:asciiTheme="minorHAnsi" w:eastAsiaTheme="minorEastAsia" w:hAnsiTheme="minorHAnsi" w:cstheme="minorBidi"/>
          <w:sz w:val="22"/>
          <w:szCs w:val="22"/>
          <w:lang w:eastAsia="ja-JP"/>
        </w:rPr>
      </w:pPr>
      <w:hyperlink w:anchor="_Toc8938903" w:history="1">
        <w:r w:rsidR="00B2251E" w:rsidRPr="00DB01A3">
          <w:rPr>
            <w:rStyle w:val="af3"/>
          </w:rPr>
          <w:t>7.5 Вывод</w:t>
        </w:r>
        <w:r w:rsidR="00B2251E">
          <w:rPr>
            <w:webHidden/>
          </w:rPr>
          <w:tab/>
        </w:r>
        <w:r w:rsidR="00B2251E">
          <w:rPr>
            <w:webHidden/>
          </w:rPr>
          <w:fldChar w:fldCharType="begin"/>
        </w:r>
        <w:r w:rsidR="00B2251E">
          <w:rPr>
            <w:webHidden/>
          </w:rPr>
          <w:instrText xml:space="preserve"> PAGEREF _Toc8938903 \h </w:instrText>
        </w:r>
        <w:r w:rsidR="00B2251E">
          <w:rPr>
            <w:webHidden/>
          </w:rPr>
        </w:r>
        <w:r w:rsidR="00B2251E">
          <w:rPr>
            <w:webHidden/>
          </w:rPr>
          <w:fldChar w:fldCharType="separate"/>
        </w:r>
        <w:r w:rsidR="00EC0A27">
          <w:rPr>
            <w:webHidden/>
          </w:rPr>
          <w:t>79</w:t>
        </w:r>
        <w:r w:rsidR="00B2251E">
          <w:rPr>
            <w:webHidden/>
          </w:rPr>
          <w:fldChar w:fldCharType="end"/>
        </w:r>
      </w:hyperlink>
    </w:p>
    <w:p w14:paraId="27667425" w14:textId="0C870BBF" w:rsidR="00B2251E" w:rsidRDefault="001E29C0">
      <w:pPr>
        <w:pStyle w:val="13"/>
        <w:rPr>
          <w:rFonts w:asciiTheme="minorHAnsi" w:eastAsiaTheme="minorEastAsia" w:hAnsiTheme="minorHAnsi" w:cstheme="minorBidi"/>
          <w:sz w:val="22"/>
          <w:szCs w:val="22"/>
          <w:lang w:eastAsia="ja-JP"/>
        </w:rPr>
      </w:pPr>
      <w:hyperlink w:anchor="_Toc8938904" w:history="1">
        <w:r w:rsidR="00B2251E" w:rsidRPr="00DB01A3">
          <w:rPr>
            <w:rStyle w:val="af3"/>
          </w:rPr>
          <w:t>Заключение</w:t>
        </w:r>
        <w:r w:rsidR="00B2251E">
          <w:rPr>
            <w:webHidden/>
          </w:rPr>
          <w:tab/>
        </w:r>
        <w:r w:rsidR="00B2251E">
          <w:rPr>
            <w:webHidden/>
          </w:rPr>
          <w:fldChar w:fldCharType="begin"/>
        </w:r>
        <w:r w:rsidR="00B2251E">
          <w:rPr>
            <w:webHidden/>
          </w:rPr>
          <w:instrText xml:space="preserve"> PAGEREF _Toc8938904 \h </w:instrText>
        </w:r>
        <w:r w:rsidR="00B2251E">
          <w:rPr>
            <w:webHidden/>
          </w:rPr>
        </w:r>
        <w:r w:rsidR="00B2251E">
          <w:rPr>
            <w:webHidden/>
          </w:rPr>
          <w:fldChar w:fldCharType="separate"/>
        </w:r>
        <w:r w:rsidR="00EC0A27">
          <w:rPr>
            <w:webHidden/>
          </w:rPr>
          <w:t>80</w:t>
        </w:r>
        <w:r w:rsidR="00B2251E">
          <w:rPr>
            <w:webHidden/>
          </w:rPr>
          <w:fldChar w:fldCharType="end"/>
        </w:r>
      </w:hyperlink>
    </w:p>
    <w:p w14:paraId="20826983" w14:textId="58B46644" w:rsidR="00B2251E" w:rsidRDefault="001E29C0">
      <w:pPr>
        <w:pStyle w:val="13"/>
        <w:rPr>
          <w:rFonts w:asciiTheme="minorHAnsi" w:eastAsiaTheme="minorEastAsia" w:hAnsiTheme="minorHAnsi" w:cstheme="minorBidi"/>
          <w:sz w:val="22"/>
          <w:szCs w:val="22"/>
          <w:lang w:eastAsia="ja-JP"/>
        </w:rPr>
      </w:pPr>
      <w:hyperlink w:anchor="_Toc8938905" w:history="1">
        <w:r w:rsidR="00B2251E" w:rsidRPr="00DB01A3">
          <w:rPr>
            <w:rStyle w:val="af3"/>
          </w:rPr>
          <w:t>Список использованных источников</w:t>
        </w:r>
        <w:r w:rsidR="00B2251E">
          <w:rPr>
            <w:webHidden/>
          </w:rPr>
          <w:tab/>
        </w:r>
        <w:r w:rsidR="00B2251E">
          <w:rPr>
            <w:webHidden/>
          </w:rPr>
          <w:fldChar w:fldCharType="begin"/>
        </w:r>
        <w:r w:rsidR="00B2251E">
          <w:rPr>
            <w:webHidden/>
          </w:rPr>
          <w:instrText xml:space="preserve"> PAGEREF _Toc8938905 \h </w:instrText>
        </w:r>
        <w:r w:rsidR="00B2251E">
          <w:rPr>
            <w:webHidden/>
          </w:rPr>
        </w:r>
        <w:r w:rsidR="00B2251E">
          <w:rPr>
            <w:webHidden/>
          </w:rPr>
          <w:fldChar w:fldCharType="separate"/>
        </w:r>
        <w:r w:rsidR="00EC0A27">
          <w:rPr>
            <w:webHidden/>
          </w:rPr>
          <w:t>81</w:t>
        </w:r>
        <w:r w:rsidR="00B2251E">
          <w:rPr>
            <w:webHidden/>
          </w:rPr>
          <w:fldChar w:fldCharType="end"/>
        </w:r>
      </w:hyperlink>
    </w:p>
    <w:p w14:paraId="461697AA" w14:textId="5115EE51" w:rsidR="00B2251E" w:rsidRDefault="001E29C0">
      <w:pPr>
        <w:pStyle w:val="13"/>
        <w:rPr>
          <w:rFonts w:asciiTheme="minorHAnsi" w:eastAsiaTheme="minorEastAsia" w:hAnsiTheme="minorHAnsi" w:cstheme="minorBidi"/>
          <w:sz w:val="22"/>
          <w:szCs w:val="22"/>
          <w:lang w:eastAsia="ja-JP"/>
        </w:rPr>
      </w:pPr>
      <w:hyperlink w:anchor="_Toc8938906" w:history="1">
        <w:r w:rsidR="00B2251E" w:rsidRPr="00DB01A3">
          <w:rPr>
            <w:rStyle w:val="af3"/>
          </w:rPr>
          <w:t>Приложение А</w:t>
        </w:r>
        <w:r w:rsidR="00B2251E" w:rsidRPr="00B2251E">
          <w:rPr>
            <w:rStyle w:val="af3"/>
          </w:rPr>
          <w:t xml:space="preserve"> (обязательное) Текст программы</w:t>
        </w:r>
        <w:r w:rsidR="00B2251E">
          <w:rPr>
            <w:webHidden/>
          </w:rPr>
          <w:tab/>
        </w:r>
        <w:r w:rsidR="00B2251E">
          <w:rPr>
            <w:webHidden/>
          </w:rPr>
          <w:fldChar w:fldCharType="begin"/>
        </w:r>
        <w:r w:rsidR="00B2251E">
          <w:rPr>
            <w:webHidden/>
          </w:rPr>
          <w:instrText xml:space="preserve"> PAGEREF _Toc8938906 \h </w:instrText>
        </w:r>
        <w:r w:rsidR="00B2251E">
          <w:rPr>
            <w:webHidden/>
          </w:rPr>
        </w:r>
        <w:r w:rsidR="00B2251E">
          <w:rPr>
            <w:webHidden/>
          </w:rPr>
          <w:fldChar w:fldCharType="separate"/>
        </w:r>
        <w:r w:rsidR="00EC0A27">
          <w:rPr>
            <w:webHidden/>
          </w:rPr>
          <w:t>82</w:t>
        </w:r>
        <w:r w:rsidR="00B2251E">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AD3121">
        <w:rPr>
          <w:i/>
        </w:rPr>
        <w:t>Фреймворк</w:t>
      </w:r>
      <w:r>
        <w:t xml:space="preserve"> – </w:t>
      </w:r>
      <w:r w:rsidRPr="00AD3121">
        <w:t>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Default="00BA09D0" w:rsidP="003A3A53">
      <w:pPr>
        <w:pStyle w:val="a5"/>
      </w:pPr>
      <w:r w:rsidRPr="00BA09D0">
        <w:rPr>
          <w:i/>
          <w:szCs w:val="28"/>
          <w:lang w:val="en-US"/>
        </w:rPr>
        <w:t>DTO</w:t>
      </w:r>
      <w:r w:rsidRPr="00BA09D0">
        <w:rPr>
          <w:szCs w:val="28"/>
        </w:rPr>
        <w:t xml:space="preserve"> – </w:t>
      </w:r>
      <w:r w:rsidRPr="00BA09D0">
        <w:rPr>
          <w:lang w:val="en-US"/>
        </w:rPr>
        <w:t>Data</w:t>
      </w:r>
      <w:r w:rsidRPr="00754225">
        <w:t xml:space="preserve"> </w:t>
      </w:r>
      <w:r w:rsidRPr="00BA09D0">
        <w:rPr>
          <w:lang w:val="en-US"/>
        </w:rPr>
        <w:t>Transfer</w:t>
      </w:r>
      <w:r w:rsidRPr="00754225">
        <w:t xml:space="preserve"> </w:t>
      </w:r>
      <w:r w:rsidRPr="00BA09D0">
        <w:rPr>
          <w:lang w:val="en-US"/>
        </w:rPr>
        <w:t>Object</w:t>
      </w:r>
      <w:r w:rsidRPr="00BA09D0">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7F07BD2A" w:rsidR="008C0E55" w:rsidRPr="00853712" w:rsidRDefault="008C0E55" w:rsidP="003A3A53">
      <w:pPr>
        <w:pStyle w:val="a5"/>
      </w:pPr>
      <w:r w:rsidRPr="00853712">
        <w:rPr>
          <w:i/>
        </w:rPr>
        <w:t>Мапп</w:t>
      </w:r>
      <w:r w:rsidR="00853712" w:rsidRPr="00853712">
        <w:rPr>
          <w:i/>
        </w:rPr>
        <w:t>инг</w:t>
      </w:r>
      <w:r w:rsidRPr="00853712">
        <w:t xml:space="preserve"> –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8938883"/>
      <w:r w:rsidRPr="0074121B">
        <w:lastRenderedPageBreak/>
        <w:t>В</w:t>
      </w:r>
      <w:r w:rsidR="00A85CB3">
        <w:t>ведение</w:t>
      </w:r>
      <w:bookmarkEnd w:id="1"/>
    </w:p>
    <w:p w14:paraId="298806B6" w14:textId="627649AF" w:rsidR="00A85CB3" w:rsidRDefault="00A85CB3" w:rsidP="00A85CB3">
      <w:pPr>
        <w:pStyle w:val="11"/>
        <w:jc w:val="center"/>
      </w:pPr>
    </w:p>
    <w:p w14:paraId="25D6367E" w14:textId="77777777" w:rsidR="00376FCF" w:rsidRPr="00376FCF" w:rsidRDefault="00376FCF" w:rsidP="00376FCF">
      <w:pPr>
        <w:pStyle w:val="a5"/>
      </w:pPr>
      <w:r>
        <w:t xml:space="preserve">В современном </w:t>
      </w:r>
      <w:r w:rsidRPr="00376FCF">
        <w:t xml:space="preserve">мире многим компаниям для того, чтобы оставаться конкурентоспособными необходимо собирать отзывы своих клиентов и быстро реагировать на их изменения. Для этого есть много способов. К ним относятся эксперимент, наблюдение, изучение различных документов. Но один из лучших способов сбора этой информации – проведение опроса. </w:t>
      </w:r>
    </w:p>
    <w:p w14:paraId="25F542FC" w14:textId="3D379E85" w:rsidR="00376FCF" w:rsidRPr="00376FCF" w:rsidRDefault="00376FCF" w:rsidP="00376FCF">
      <w:pPr>
        <w:pStyle w:val="a5"/>
      </w:pPr>
      <w:r w:rsidRPr="00376FCF">
        <w:t xml:space="preserve">Опрос </w:t>
      </w:r>
      <w:r w:rsidR="00D02639">
        <w:t>–</w:t>
      </w:r>
      <w:r w:rsidRPr="00376FCF">
        <w:t xml:space="preserve"> это чаще всего небольшой перечень вопросов, способных дать необходимую информацию. Для улучшения качества результатов вопросы могут разбиваться по темам, могут вводиться вопросы-фильтры для отсеивания анкет, заполненных ненадлежащим образом.</w:t>
      </w:r>
    </w:p>
    <w:p w14:paraId="6EF5A90B" w14:textId="6DB315B0" w:rsidR="00A85CB3" w:rsidRPr="00904E33" w:rsidRDefault="00376FCF" w:rsidP="00376FCF">
      <w:pPr>
        <w:pStyle w:val="a5"/>
        <w:rPr>
          <w:spacing w:val="4"/>
        </w:rPr>
      </w:pPr>
      <w:r w:rsidRPr="00904E33">
        <w:rPr>
          <w:spacing w:val="4"/>
        </w:rPr>
        <w:t xml:space="preserve">В большинстве случаев либо из-за дальности расположения, либо из-за нехватки времени </w:t>
      </w:r>
      <w:r w:rsidR="00D02639" w:rsidRPr="00904E33">
        <w:rPr>
          <w:spacing w:val="4"/>
        </w:rPr>
        <w:t>респондентов</w:t>
      </w:r>
      <w:r w:rsidRPr="00904E33">
        <w:rPr>
          <w:spacing w:val="4"/>
        </w:rPr>
        <w:t xml:space="preserve"> бумажные опросы проводить не представляется возможн</w:t>
      </w:r>
      <w:r w:rsidR="00396F22" w:rsidRPr="00904E33">
        <w:rPr>
          <w:spacing w:val="4"/>
        </w:rPr>
        <w:t>ым</w:t>
      </w:r>
      <w:r w:rsidRPr="00904E33">
        <w:rPr>
          <w:spacing w:val="4"/>
        </w:rPr>
        <w:t>. На выручку приходят онлайн-сервисы для проведения опросов. Большинство людей имеют доступ к сети и ежедневно просматривают огромное множество сайтов. При наличии заинтересованности в развитии продукта, которым они пользуются</w:t>
      </w:r>
      <w:r w:rsidR="006544D5" w:rsidRPr="00904E33">
        <w:rPr>
          <w:spacing w:val="4"/>
        </w:rPr>
        <w:t>,</w:t>
      </w:r>
      <w:r w:rsidRPr="00904E33">
        <w:rPr>
          <w:spacing w:val="4"/>
        </w:rPr>
        <w:t xml:space="preserve"> пройти опрос за 5-10 минут им не составляет труда.</w:t>
      </w:r>
    </w:p>
    <w:p w14:paraId="7B1937FB" w14:textId="77777777" w:rsidR="00AD510C" w:rsidRDefault="00396F22" w:rsidP="003A3A53">
      <w:pPr>
        <w:pStyle w:val="a5"/>
      </w:pPr>
      <w:r w:rsidRPr="00396F22">
        <w:t xml:space="preserve">Целью данного дипломного проекта является создание </w:t>
      </w:r>
      <w:r>
        <w:t>приложения</w:t>
      </w:r>
      <w:r w:rsidRPr="00396F22">
        <w:t xml:space="preserve"> для </w:t>
      </w:r>
      <w:r>
        <w:t>создания и проведения онлайн-опросов</w:t>
      </w:r>
      <w:r w:rsidRPr="00642489">
        <w:t xml:space="preserve">. </w:t>
      </w:r>
      <w:r w:rsidR="00642489" w:rsidRPr="00642489">
        <w:t xml:space="preserve">Актуальность темы </w:t>
      </w:r>
      <w:bookmarkStart w:id="2" w:name="_Hlk9467166"/>
      <w:r w:rsidR="00642489" w:rsidRPr="00642489">
        <w:t>обусловлена современными тенденциями развития информационного общества</w:t>
      </w:r>
      <w:r w:rsidRPr="00642489">
        <w:t xml:space="preserve">, </w:t>
      </w:r>
      <w:r w:rsidR="00642489">
        <w:t>благодаря которым появилась возможность</w:t>
      </w:r>
      <w:r w:rsidRPr="00396F22">
        <w:t xml:space="preserve"> создавать</w:t>
      </w:r>
      <w:r w:rsidR="005B1EA4">
        <w:t xml:space="preserve"> и проводить</w:t>
      </w:r>
      <w:r w:rsidRPr="00396F22">
        <w:t xml:space="preserve"> </w:t>
      </w:r>
      <w:r>
        <w:t>опросы</w:t>
      </w:r>
      <w:r w:rsidRPr="00396F22">
        <w:t xml:space="preserve"> быстрее</w:t>
      </w:r>
      <w:r w:rsidR="00642489">
        <w:t>, качественнее</w:t>
      </w:r>
      <w:r w:rsidR="00AD510C">
        <w:t xml:space="preserve"> и дешевле</w:t>
      </w:r>
      <w:r w:rsidRPr="00396F22">
        <w:t>.</w:t>
      </w:r>
      <w:bookmarkEnd w:id="2"/>
    </w:p>
    <w:p w14:paraId="75C90082" w14:textId="11859F6F" w:rsidR="003A3A53" w:rsidRDefault="00396F22" w:rsidP="003A3A53">
      <w:pPr>
        <w:pStyle w:val="a5"/>
      </w:pPr>
      <w:r>
        <w:t>После составления приложение</w:t>
      </w:r>
      <w:r w:rsidRPr="00396F22">
        <w:t xml:space="preserve"> </w:t>
      </w:r>
      <w:r>
        <w:t>сохранит созданный опрос на сервере</w:t>
      </w:r>
      <w:r w:rsidRPr="00396F22">
        <w:t>.</w:t>
      </w:r>
      <w:r>
        <w:t xml:space="preserve"> Так же в приложении можно будет создавать шаблоны опросов для ещё большего ускорения работы.</w:t>
      </w:r>
      <w:r w:rsidRPr="00396F22">
        <w:t xml:space="preserve"> </w:t>
      </w:r>
      <w:r w:rsidR="005223FD">
        <w:t>После создания</w:t>
      </w:r>
      <w:r w:rsidRPr="00396F22">
        <w:t xml:space="preserve"> пользователю нужно будет лишь </w:t>
      </w:r>
      <w:r w:rsidR="005223FD">
        <w:t>установить временные рамки проведения опроса, в течение которых он станет доступен пользователям по всему миру</w:t>
      </w:r>
      <w:r w:rsidR="005B1EA4">
        <w:t xml:space="preserve"> и, при необходимости, разослать ссылки на опрос отобранным респондентам</w:t>
      </w:r>
      <w:r w:rsidR="005223FD">
        <w:t>.</w:t>
      </w:r>
    </w:p>
    <w:p w14:paraId="13B6730A" w14:textId="00311396" w:rsidR="00F66C9A" w:rsidRDefault="00F66C9A" w:rsidP="003A3A53">
      <w:pPr>
        <w:pStyle w:val="a5"/>
      </w:pPr>
      <w:r>
        <w:br w:type="page"/>
      </w:r>
    </w:p>
    <w:p w14:paraId="03EA61BF" w14:textId="3AE3ABC2" w:rsidR="000E4831" w:rsidRPr="00B56AD2" w:rsidRDefault="00A85CB3" w:rsidP="00B56AD2">
      <w:pPr>
        <w:pStyle w:val="11"/>
      </w:pPr>
      <w:bookmarkStart w:id="3" w:name="_Toc8938884"/>
      <w:r w:rsidRPr="00B56AD2">
        <w:lastRenderedPageBreak/>
        <w:t>1 Анализ приложений создания и проведения опросов</w:t>
      </w:r>
      <w:bookmarkEnd w:id="3"/>
    </w:p>
    <w:p w14:paraId="54F4FFF6" w14:textId="11A31C9A" w:rsidR="004511EA" w:rsidRDefault="004511EA" w:rsidP="003A3A53">
      <w:pPr>
        <w:pStyle w:val="11"/>
      </w:pPr>
    </w:p>
    <w:p w14:paraId="398CF140" w14:textId="03A95B56" w:rsidR="006544D5" w:rsidRDefault="00BA66B9" w:rsidP="002413F4">
      <w:pPr>
        <w:pStyle w:val="21"/>
      </w:pPr>
      <w:bookmarkStart w:id="4" w:name="_Toc8938885"/>
      <w:r w:rsidRPr="00BA66B9">
        <w:t>1</w:t>
      </w:r>
      <w:r w:rsidRPr="00C11900">
        <w:t xml:space="preserve">.1 </w:t>
      </w:r>
      <w:bookmarkStart w:id="5" w:name="_Hlk5645673"/>
      <w:r w:rsidRPr="003B1716">
        <w:t>Анализ литературных источников</w:t>
      </w:r>
      <w:bookmarkEnd w:id="4"/>
      <w:bookmarkEnd w:id="5"/>
    </w:p>
    <w:p w14:paraId="1321AB0A" w14:textId="6D6D48E9" w:rsidR="00BA66B9" w:rsidRDefault="00BA66B9" w:rsidP="002413F4">
      <w:pPr>
        <w:pStyle w:val="21"/>
      </w:pPr>
    </w:p>
    <w:p w14:paraId="749AA581" w14:textId="4B7554B7" w:rsidR="005B1EA4" w:rsidRDefault="005B1EA4" w:rsidP="00642489">
      <w:pPr>
        <w:pStyle w:val="a5"/>
        <w:rPr>
          <w:spacing w:val="6"/>
        </w:rPr>
      </w:pPr>
      <w:r w:rsidRPr="00642489">
        <w:rPr>
          <w:spacing w:val="6"/>
        </w:rPr>
        <w:t>По своей технологии и организации онлай</w:t>
      </w:r>
      <w:r w:rsidR="00642489">
        <w:rPr>
          <w:spacing w:val="6"/>
        </w:rPr>
        <w:t>н</w:t>
      </w:r>
      <w:r w:rsidR="00642489" w:rsidRPr="00642489">
        <w:rPr>
          <w:spacing w:val="6"/>
        </w:rPr>
        <w:t>-</w:t>
      </w:r>
      <w:r w:rsidRPr="00642489">
        <w:rPr>
          <w:spacing w:val="6"/>
        </w:rPr>
        <w:t>опрос наиболее близок к</w:t>
      </w:r>
      <w:r w:rsidR="0027672F">
        <w:rPr>
          <w:spacing w:val="6"/>
        </w:rPr>
        <w:t xml:space="preserve"> </w:t>
      </w:r>
      <w:r w:rsidR="0003448A">
        <w:rPr>
          <w:spacing w:val="6"/>
        </w:rPr>
        <w:t>одной и</w:t>
      </w:r>
      <w:r w:rsidR="0027672F">
        <w:rPr>
          <w:spacing w:val="6"/>
        </w:rPr>
        <w:t>з самых</w:t>
      </w:r>
      <w:r w:rsidRPr="00642489">
        <w:rPr>
          <w:spacing w:val="6"/>
        </w:rPr>
        <w:t xml:space="preserve"> стар</w:t>
      </w:r>
      <w:r w:rsidR="0027672F">
        <w:rPr>
          <w:spacing w:val="6"/>
        </w:rPr>
        <w:t>ых</w:t>
      </w:r>
      <w:r w:rsidRPr="00642489">
        <w:rPr>
          <w:spacing w:val="6"/>
        </w:rPr>
        <w:t xml:space="preserve"> схем массовых опросов - почтовому анкетированию, методу, имеющему более чем столетнюю историю. Самые яркие годы - это период с 1916 до начала 1930-х</w:t>
      </w:r>
      <w:r w:rsidR="0027672F">
        <w:rPr>
          <w:spacing w:val="6"/>
        </w:rPr>
        <w:t xml:space="preserve"> годов</w:t>
      </w:r>
      <w:r w:rsidRPr="00642489">
        <w:rPr>
          <w:spacing w:val="6"/>
        </w:rPr>
        <w:t xml:space="preserve">, когда американский журнал </w:t>
      </w:r>
      <w:r w:rsidRPr="0027672F">
        <w:t>«</w:t>
      </w:r>
      <w:r w:rsidR="0027672F" w:rsidRPr="0027672F">
        <w:rPr>
          <w:lang w:val="en-US"/>
        </w:rPr>
        <w:t>The</w:t>
      </w:r>
      <w:r w:rsidR="0027672F" w:rsidRPr="0027672F">
        <w:t xml:space="preserve"> </w:t>
      </w:r>
      <w:r w:rsidR="0027672F" w:rsidRPr="0027672F">
        <w:rPr>
          <w:lang w:val="en-US"/>
        </w:rPr>
        <w:t>Literary</w:t>
      </w:r>
      <w:r w:rsidR="0027672F" w:rsidRPr="0027672F">
        <w:t xml:space="preserve"> </w:t>
      </w:r>
      <w:r w:rsidR="0027672F" w:rsidRPr="0027672F">
        <w:rPr>
          <w:lang w:val="en-US"/>
        </w:rPr>
        <w:t>Digest</w:t>
      </w:r>
      <w:r w:rsidRPr="0027672F">
        <w:t>», высылая</w:t>
      </w:r>
      <w:r w:rsidRPr="00642489">
        <w:rPr>
          <w:spacing w:val="6"/>
        </w:rPr>
        <w:t xml:space="preserve"> миллионы опросных бюллетеней своим подписчикам, успешно предсказал итоги </w:t>
      </w:r>
      <w:r w:rsidR="00642489" w:rsidRPr="00642489">
        <w:rPr>
          <w:spacing w:val="6"/>
        </w:rPr>
        <w:t>трёх</w:t>
      </w:r>
      <w:r w:rsidRPr="00642489">
        <w:rPr>
          <w:spacing w:val="6"/>
        </w:rPr>
        <w:t xml:space="preserve"> президентских выборов. Особенно внушительным был успех 1932 года</w:t>
      </w:r>
      <w:r w:rsidR="0027672F">
        <w:rPr>
          <w:spacing w:val="6"/>
        </w:rPr>
        <w:t xml:space="preserve">, когда </w:t>
      </w:r>
      <w:r w:rsidRPr="00642489">
        <w:rPr>
          <w:spacing w:val="6"/>
        </w:rPr>
        <w:t>журнал предсказал победу Франклина Рузвельта с 59,85%</w:t>
      </w:r>
      <w:r w:rsidR="0027672F">
        <w:rPr>
          <w:spacing w:val="6"/>
        </w:rPr>
        <w:t xml:space="preserve"> голосов</w:t>
      </w:r>
      <w:r w:rsidRPr="00642489">
        <w:rPr>
          <w:spacing w:val="6"/>
        </w:rPr>
        <w:t>, а он набрал - 59,14%</w:t>
      </w:r>
      <w:r w:rsidR="00642489" w:rsidRPr="00642489">
        <w:rPr>
          <w:spacing w:val="6"/>
        </w:rPr>
        <w:t xml:space="preserve"> [</w:t>
      </w:r>
      <w:r w:rsidR="00642489" w:rsidRPr="0027672F">
        <w:rPr>
          <w:spacing w:val="6"/>
        </w:rPr>
        <w:t>1</w:t>
      </w:r>
      <w:r w:rsidR="00642489" w:rsidRPr="00642489">
        <w:rPr>
          <w:spacing w:val="6"/>
        </w:rPr>
        <w:t>]</w:t>
      </w:r>
      <w:r w:rsidR="00AA7249">
        <w:rPr>
          <w:spacing w:val="6"/>
        </w:rPr>
        <w:t>.</w:t>
      </w:r>
    </w:p>
    <w:p w14:paraId="01906579" w14:textId="7E26A456" w:rsidR="00AD510C" w:rsidRPr="00642489" w:rsidRDefault="00904E33" w:rsidP="00642489">
      <w:pPr>
        <w:pStyle w:val="a5"/>
        <w:rPr>
          <w:spacing w:val="6"/>
        </w:rPr>
      </w:pPr>
      <w:r>
        <w:rPr>
          <w:spacing w:val="6"/>
        </w:rPr>
        <w:t>В наши дни глобальная сеть получила широкое распространение по всему миру. Она позволяет доставлять информацию на большие расстояния в рекордно короткие сроки, особенно по сравнению с традиционной бумажной почтой. Это и сыграло огромную роль в переходе с бумажных опросов к онлайн-опросам.</w:t>
      </w:r>
    </w:p>
    <w:p w14:paraId="4B40591C" w14:textId="2B7B629E" w:rsidR="00396F22" w:rsidRPr="00D02639" w:rsidRDefault="00396F22" w:rsidP="00396F22">
      <w:pPr>
        <w:pStyle w:val="a5"/>
      </w:pPr>
      <w:r w:rsidRPr="00D02639">
        <w:t>Вот некоторые преимущества онлайн-опросов:</w:t>
      </w:r>
    </w:p>
    <w:p w14:paraId="7EA767E7" w14:textId="0CF669C0" w:rsidR="00396F22" w:rsidRPr="00396F22" w:rsidRDefault="00396F22" w:rsidP="00396F22">
      <w:pPr>
        <w:pStyle w:val="a0"/>
      </w:pPr>
      <w:r w:rsidRPr="00396F22">
        <w:t xml:space="preserve">экономия ресурсов (денег, </w:t>
      </w:r>
      <w:r w:rsidR="0027672F" w:rsidRPr="00396F22">
        <w:t xml:space="preserve">трудозатрат </w:t>
      </w:r>
      <w:r w:rsidR="0027672F">
        <w:t xml:space="preserve">и </w:t>
      </w:r>
      <w:r w:rsidRPr="00396F22">
        <w:t>времени);</w:t>
      </w:r>
    </w:p>
    <w:p w14:paraId="7749F5DC" w14:textId="164AEC0B" w:rsidR="00396F22" w:rsidRPr="00396F22" w:rsidRDefault="00396F22" w:rsidP="00396F22">
      <w:pPr>
        <w:pStyle w:val="a0"/>
      </w:pPr>
      <w:r w:rsidRPr="00396F22">
        <w:t xml:space="preserve">широта охвата (преодоление </w:t>
      </w:r>
      <w:r w:rsidR="0027672F" w:rsidRPr="00396F22">
        <w:t xml:space="preserve">расстояний </w:t>
      </w:r>
      <w:r w:rsidR="0027672F">
        <w:t xml:space="preserve">и </w:t>
      </w:r>
      <w:r w:rsidRPr="00396F22">
        <w:t>границ, доступ к различным</w:t>
      </w:r>
      <w:r w:rsidR="0027672F" w:rsidRPr="0027672F">
        <w:t xml:space="preserve"> </w:t>
      </w:r>
      <w:r w:rsidR="0027672F" w:rsidRPr="00396F22">
        <w:t>сообществам</w:t>
      </w:r>
      <w:r w:rsidR="0027672F">
        <w:t xml:space="preserve"> </w:t>
      </w:r>
      <w:r w:rsidR="0027672F" w:rsidRPr="00396F22">
        <w:t>и</w:t>
      </w:r>
      <w:r w:rsidRPr="00396F22">
        <w:t xml:space="preserve"> социальным группам);</w:t>
      </w:r>
    </w:p>
    <w:p w14:paraId="6B69FD51" w14:textId="4FE3B087" w:rsidR="00396F22" w:rsidRPr="00396F22" w:rsidRDefault="00396F22" w:rsidP="00396F22">
      <w:pPr>
        <w:pStyle w:val="a0"/>
      </w:pPr>
      <w:r w:rsidRPr="00396F22">
        <w:t xml:space="preserve">оставляют возможность выбора удобного </w:t>
      </w:r>
      <w:r w:rsidR="001F4D75" w:rsidRPr="00396F22">
        <w:t xml:space="preserve">места </w:t>
      </w:r>
      <w:r w:rsidR="001F4D75">
        <w:t xml:space="preserve">и </w:t>
      </w:r>
      <w:r w:rsidRPr="00396F22">
        <w:t xml:space="preserve">времени </w:t>
      </w:r>
      <w:r w:rsidR="001F4D75">
        <w:t xml:space="preserve">для </w:t>
      </w:r>
      <w:r w:rsidRPr="00396F22">
        <w:t>участия и могут быть завершены в любое удобное для респондента время;</w:t>
      </w:r>
    </w:p>
    <w:p w14:paraId="5C280B21" w14:textId="77777777" w:rsidR="00396F22" w:rsidRPr="00396F22" w:rsidRDefault="00396F22" w:rsidP="00396F22">
      <w:pPr>
        <w:pStyle w:val="a0"/>
      </w:pPr>
      <w:r w:rsidRPr="00396F22">
        <w:t>релевантность (самостоятельность) коммуникации, т. е. более низкий уровень влияния интервьюера на респондента, возможность давать более развёрнутые ответы;</w:t>
      </w:r>
    </w:p>
    <w:p w14:paraId="073FD0D3" w14:textId="33BB1A03" w:rsidR="00396F22" w:rsidRPr="00396F22" w:rsidRDefault="00396F22" w:rsidP="00396F22">
      <w:pPr>
        <w:pStyle w:val="a0"/>
      </w:pPr>
      <w:r w:rsidRPr="00396F22">
        <w:t>широта охвата предметных полей (возможность изучать закрытые для публичного обсуждения</w:t>
      </w:r>
      <w:r w:rsidR="001F4D75">
        <w:t xml:space="preserve"> и </w:t>
      </w:r>
      <w:r w:rsidR="001F4D75" w:rsidRPr="00396F22">
        <w:t>деликатные</w:t>
      </w:r>
      <w:r w:rsidRPr="00396F22">
        <w:t xml:space="preserve"> темы);</w:t>
      </w:r>
    </w:p>
    <w:p w14:paraId="363AEE58" w14:textId="77777777" w:rsidR="00396F22" w:rsidRPr="00D02639" w:rsidRDefault="00396F22" w:rsidP="00396F22">
      <w:pPr>
        <w:pStyle w:val="a0"/>
      </w:pPr>
      <w:r w:rsidRPr="00396F22">
        <w:t>возможность автоматической</w:t>
      </w:r>
      <w:r w:rsidRPr="00D02639">
        <w:t xml:space="preserve"> проверки анкет.</w:t>
      </w:r>
    </w:p>
    <w:p w14:paraId="2BFA58B0" w14:textId="3FE34E4F" w:rsidR="00092407" w:rsidRDefault="00092407" w:rsidP="006544D5">
      <w:pPr>
        <w:pStyle w:val="a5"/>
        <w:rPr>
          <w:spacing w:val="4"/>
        </w:rPr>
      </w:pPr>
      <w:r w:rsidRPr="00FD74B4">
        <w:rPr>
          <w:spacing w:val="4"/>
        </w:rPr>
        <w:t xml:space="preserve">Главный недостаток онлайн-опросов связан с проблемой обеспечения репрезентативности выборки. Во-первых, </w:t>
      </w:r>
      <w:r w:rsidR="001F4D75" w:rsidRPr="00FD74B4">
        <w:rPr>
          <w:spacing w:val="4"/>
        </w:rPr>
        <w:t>проблема охвата, то есть неспособность используемой выборочной процедуры охватить реальную генеральную совокупность (т. е. задать известную ненулевую вероятность попадания в выборку для каждой единицы совокупности)</w:t>
      </w:r>
      <w:r w:rsidRPr="00FD74B4">
        <w:rPr>
          <w:spacing w:val="4"/>
        </w:rPr>
        <w:t>. Во-вторых,</w:t>
      </w:r>
      <w:r w:rsidR="001F4D75" w:rsidRPr="001F4D75">
        <w:rPr>
          <w:spacing w:val="4"/>
        </w:rPr>
        <w:t xml:space="preserve"> </w:t>
      </w:r>
      <w:r w:rsidR="001F4D75" w:rsidRPr="00FD74B4">
        <w:rPr>
          <w:spacing w:val="4"/>
        </w:rPr>
        <w:t>это отсутствие основы выборки. Эта проблема может быть успешно решена в исследованиях организаций с широкими сетевыми базами, а также при построении выборки по результатам оффлайн опроса</w:t>
      </w:r>
      <w:r w:rsidR="00AA7249">
        <w:rPr>
          <w:spacing w:val="4"/>
        </w:rPr>
        <w:t xml:space="preserve"> </w:t>
      </w:r>
      <w:r w:rsidRPr="00FD74B4">
        <w:rPr>
          <w:spacing w:val="4"/>
        </w:rPr>
        <w:t>[2]</w:t>
      </w:r>
      <w:r w:rsidR="00AA7249">
        <w:rPr>
          <w:spacing w:val="4"/>
        </w:rPr>
        <w:t>.</w:t>
      </w:r>
    </w:p>
    <w:p w14:paraId="5C28B54D" w14:textId="27E9E716" w:rsidR="00E53447" w:rsidRDefault="00AD7DD8" w:rsidP="006544D5">
      <w:pPr>
        <w:pStyle w:val="a5"/>
        <w:rPr>
          <w:spacing w:val="4"/>
        </w:rPr>
      </w:pPr>
      <w:r>
        <w:rPr>
          <w:spacing w:val="4"/>
        </w:rPr>
        <w:t>Так же во многих случаях большой проблемой является анонимность респондентов, так как при наличии заинтересованности можно большим количеством повторных прохождений понизить достоверность результатов опросов. Однако в большинстве случаев эту проблему можно решить без особых усилий.</w:t>
      </w:r>
    </w:p>
    <w:p w14:paraId="4A6CEA61" w14:textId="3DE4CDAE" w:rsidR="00BA66B9" w:rsidRPr="00AE7D29" w:rsidRDefault="00BA66B9" w:rsidP="002413F4">
      <w:pPr>
        <w:pStyle w:val="21"/>
      </w:pPr>
      <w:bookmarkStart w:id="6" w:name="_Toc8938886"/>
      <w:r>
        <w:lastRenderedPageBreak/>
        <w:t xml:space="preserve">1.2 </w:t>
      </w:r>
      <w:r w:rsidR="002413F4" w:rsidRPr="00AE7D29">
        <w:t>Прототипы, их недостатки и достоинства</w:t>
      </w:r>
      <w:bookmarkEnd w:id="6"/>
    </w:p>
    <w:p w14:paraId="0DB36275" w14:textId="6EEAF29A" w:rsidR="002413F4" w:rsidRPr="00AE7D29" w:rsidRDefault="002413F4" w:rsidP="002413F4">
      <w:pPr>
        <w:pStyle w:val="21"/>
      </w:pPr>
    </w:p>
    <w:p w14:paraId="23FF2115" w14:textId="7C25A70C" w:rsidR="003B1716" w:rsidRPr="003B1716" w:rsidRDefault="003B1716" w:rsidP="003B1716">
      <w:pPr>
        <w:pStyle w:val="a5"/>
      </w:pPr>
      <w:r>
        <w:t>Приложение создания и проведения опросов</w:t>
      </w:r>
      <w:r w:rsidRPr="003B1716">
        <w:t xml:space="preserve"> – это система из набора инструментов, которая позволяет создавать онлайн</w:t>
      </w:r>
      <w:r w:rsidR="0002319E">
        <w:t>-опросы</w:t>
      </w:r>
      <w:r w:rsidRPr="003B1716">
        <w:t xml:space="preserve"> без каких-либо специализированных знаний. С е</w:t>
      </w:r>
      <w:r>
        <w:t>ё</w:t>
      </w:r>
      <w:r w:rsidRPr="003B1716">
        <w:t xml:space="preserve"> помощью можно выбрать готовый шаблон </w:t>
      </w:r>
      <w:r w:rsidR="0002319E">
        <w:t>опроса или создать новый опрос выбирая</w:t>
      </w:r>
      <w:r w:rsidRPr="003B1716">
        <w:t xml:space="preserve"> </w:t>
      </w:r>
      <w:r w:rsidR="0002319E">
        <w:t>различные типы вопросов</w:t>
      </w:r>
      <w:r w:rsidRPr="003B1716">
        <w:t xml:space="preserve">. Для </w:t>
      </w:r>
      <w:r w:rsidR="0002319E">
        <w:t>размещения опроса в сети</w:t>
      </w:r>
      <w:r w:rsidRPr="003B1716">
        <w:t xml:space="preserve"> не понадобится годами изучать языки программирования для создания различных страниц </w:t>
      </w:r>
      <w:r w:rsidR="0002319E">
        <w:t>так как приложение предоставляет функционал проведения опроса</w:t>
      </w:r>
      <w:r w:rsidRPr="003B1716">
        <w:t>.</w:t>
      </w:r>
    </w:p>
    <w:p w14:paraId="4669E545" w14:textId="6929C828" w:rsidR="002413F4" w:rsidRPr="003B1716" w:rsidRDefault="003B1716" w:rsidP="003B1716">
      <w:pPr>
        <w:pStyle w:val="a5"/>
      </w:pPr>
      <w:r w:rsidRPr="003B1716">
        <w:t>Также важным достоинством является наличие готовых шаблонов</w:t>
      </w:r>
      <w:r w:rsidR="0002319E">
        <w:t xml:space="preserve"> для использования, что может значительно ускорить создание опроса</w:t>
      </w:r>
      <w:r w:rsidRPr="003B1716">
        <w:t xml:space="preserve">. Очень удобным является наличие </w:t>
      </w:r>
      <w:r w:rsidR="0002319E">
        <w:t>функционала, позволяющего сделать опрос более динамическим, т. е. скрывать или показывать некоторые вопросы или страницы в зависимости от предыдущих ответов респондента, делать простые вычисления на основе введённых данных и т. д.</w:t>
      </w:r>
    </w:p>
    <w:p w14:paraId="6056F1DC" w14:textId="36A7E6DA" w:rsidR="0002319E" w:rsidRPr="0002319E" w:rsidRDefault="0002319E" w:rsidP="006544D5">
      <w:pPr>
        <w:pStyle w:val="a5"/>
      </w:pPr>
      <w:r>
        <w:t>Одн</w:t>
      </w:r>
      <w:r w:rsidR="00A6537E">
        <w:t>им</w:t>
      </w:r>
      <w:r>
        <w:t xml:space="preserve"> из самых популярных </w:t>
      </w:r>
      <w:r w:rsidR="00A6537E">
        <w:t>приложений</w:t>
      </w:r>
      <w:r>
        <w:t xml:space="preserve"> создания и проведения опросов, является </w:t>
      </w:r>
      <w:r>
        <w:rPr>
          <w:lang w:val="en-US"/>
        </w:rPr>
        <w:t>Google</w:t>
      </w:r>
      <w:r w:rsidRPr="0002319E">
        <w:t xml:space="preserve"> </w:t>
      </w:r>
      <w:r>
        <w:rPr>
          <w:lang w:val="en-US"/>
        </w:rPr>
        <w:t>Forms</w:t>
      </w:r>
      <w:r>
        <w:t xml:space="preserve"> (ри</w:t>
      </w:r>
      <w:r w:rsidR="00AA7249">
        <w:t>сунок 1.1</w:t>
      </w:r>
      <w:r>
        <w:t>)</w:t>
      </w:r>
      <w:r w:rsidR="00AA7249">
        <w:t xml:space="preserve"> </w:t>
      </w:r>
      <w:r w:rsidR="00AA7249" w:rsidRPr="00AA7249">
        <w:t>[3]</w:t>
      </w:r>
      <w:r w:rsidRPr="0002319E">
        <w:t>.</w:t>
      </w:r>
    </w:p>
    <w:p w14:paraId="524A360F" w14:textId="77777777" w:rsidR="00AA7249" w:rsidRDefault="00AA7249" w:rsidP="00AA7249">
      <w:pPr>
        <w:pStyle w:val="a5"/>
      </w:pPr>
    </w:p>
    <w:p w14:paraId="492D85CC" w14:textId="18355D55" w:rsidR="00AA7249" w:rsidRDefault="00AA7249" w:rsidP="00AA7249">
      <w:pPr>
        <w:pStyle w:val="aff"/>
      </w:pPr>
      <w:r w:rsidRPr="00AA7249">
        <w:drawing>
          <wp:inline distT="0" distB="0" distL="0" distR="0" wp14:anchorId="5A6B2D62" wp14:editId="48E161AC">
            <wp:extent cx="5848971" cy="3014980"/>
            <wp:effectExtent l="19050" t="19050" r="19050" b="139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529"/>
                    <a:stretch/>
                  </pic:blipFill>
                  <pic:spPr bwMode="auto">
                    <a:xfrm>
                      <a:off x="0" y="0"/>
                      <a:ext cx="5848971" cy="30149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35EA31E9" w14:textId="77EBF42E" w:rsidR="00AA7249" w:rsidRPr="002C16AA" w:rsidRDefault="00AA7249" w:rsidP="002C16AA">
      <w:pPr>
        <w:pStyle w:val="afe"/>
      </w:pPr>
    </w:p>
    <w:p w14:paraId="32037CDA" w14:textId="2875C596" w:rsidR="00AA7249" w:rsidRPr="002C16AA" w:rsidRDefault="00AA7249" w:rsidP="002C16AA">
      <w:pPr>
        <w:pStyle w:val="afe"/>
      </w:pPr>
      <w:r w:rsidRPr="002C16AA">
        <w:t>Рисунок 1.1 – Приложение создания и проведения опросов Google Forms</w:t>
      </w:r>
    </w:p>
    <w:p w14:paraId="4929E1A9" w14:textId="66C2E5E3" w:rsidR="00AA7249" w:rsidRPr="00AA7249" w:rsidRDefault="00AA7249" w:rsidP="002C16AA">
      <w:pPr>
        <w:pStyle w:val="afe"/>
      </w:pPr>
    </w:p>
    <w:p w14:paraId="5DFA18F8" w14:textId="71CEAC1D" w:rsidR="00AA7249" w:rsidRDefault="00A6537E" w:rsidP="00AA7249">
      <w:pPr>
        <w:pStyle w:val="a5"/>
      </w:pPr>
      <w:r>
        <w:t xml:space="preserve">Это бесплатное приложение, в котором можно создавать </w:t>
      </w:r>
      <w:r w:rsidR="009171DC">
        <w:t>разнообразные опросы от обычного голосования до письменных заданий. Создавать и редактировать анкеты можно как с ПК, так и с мобильных устройств. Для мобильной версии требуется установка специального приложения.</w:t>
      </w:r>
    </w:p>
    <w:p w14:paraId="3B4BE1C8" w14:textId="59146897" w:rsidR="009171DC" w:rsidRDefault="009171DC" w:rsidP="00AA7249">
      <w:pPr>
        <w:pStyle w:val="a5"/>
      </w:pPr>
      <w:r>
        <w:t>В приложении предусмотрены различные шаблоны оформления, возможность загрузки своих логотипа и фото, а также возможность назначить количество баллов за ответы для проведения тестирования</w:t>
      </w:r>
      <w:r w:rsidRPr="009171DC">
        <w:t>.</w:t>
      </w:r>
    </w:p>
    <w:p w14:paraId="7EFD5067" w14:textId="77777777" w:rsidR="00AE7D29" w:rsidRDefault="00AE7D29" w:rsidP="00AA7249">
      <w:pPr>
        <w:pStyle w:val="a5"/>
      </w:pPr>
    </w:p>
    <w:p w14:paraId="3C7B1206" w14:textId="28E02DDB" w:rsidR="009171DC" w:rsidRDefault="009171DC" w:rsidP="00AA7249">
      <w:pPr>
        <w:pStyle w:val="a5"/>
      </w:pPr>
      <w:r w:rsidRPr="009171DC">
        <w:lastRenderedPageBreak/>
        <w:t xml:space="preserve">На выбор предлагается несколько </w:t>
      </w:r>
      <w:r>
        <w:t>типов</w:t>
      </w:r>
      <w:r w:rsidRPr="009171DC">
        <w:t xml:space="preserve"> вопросов:</w:t>
      </w:r>
    </w:p>
    <w:p w14:paraId="3E8EC979" w14:textId="43D9EABD" w:rsidR="009171DC" w:rsidRDefault="009171DC" w:rsidP="009171DC">
      <w:pPr>
        <w:pStyle w:val="a0"/>
      </w:pPr>
      <w:r>
        <w:t>одиночный и множественный выборы;</w:t>
      </w:r>
    </w:p>
    <w:p w14:paraId="0F9F533B" w14:textId="32E7AD6F" w:rsidR="009171DC" w:rsidRDefault="009171DC" w:rsidP="009171DC">
      <w:pPr>
        <w:pStyle w:val="a0"/>
      </w:pPr>
      <w:r w:rsidRPr="009171DC">
        <w:t>текст</w:t>
      </w:r>
      <w:r>
        <w:t>овые поля;</w:t>
      </w:r>
    </w:p>
    <w:p w14:paraId="773CB989" w14:textId="23785065" w:rsidR="009171DC" w:rsidRDefault="009171DC" w:rsidP="009171DC">
      <w:pPr>
        <w:pStyle w:val="a0"/>
      </w:pPr>
      <w:r>
        <w:t>дата и время;</w:t>
      </w:r>
    </w:p>
    <w:p w14:paraId="5D842EBD" w14:textId="77777777" w:rsidR="009171DC" w:rsidRDefault="009171DC" w:rsidP="009171DC">
      <w:pPr>
        <w:pStyle w:val="a0"/>
      </w:pPr>
      <w:r w:rsidRPr="009171DC">
        <w:t>усложн</w:t>
      </w:r>
      <w:r>
        <w:t>ё</w:t>
      </w:r>
      <w:r w:rsidRPr="009171DC">
        <w:t>нные сетки ввода.</w:t>
      </w:r>
    </w:p>
    <w:p w14:paraId="7265441B" w14:textId="60C3CB12" w:rsidR="00C415EA" w:rsidRDefault="009171DC" w:rsidP="00AA7249">
      <w:pPr>
        <w:pStyle w:val="a5"/>
        <w:rPr>
          <w:rFonts w:eastAsiaTheme="minorEastAsia"/>
          <w:spacing w:val="4"/>
          <w:lang w:eastAsia="ja-JP"/>
        </w:rPr>
      </w:pPr>
      <w:r w:rsidRPr="00C415EA">
        <w:rPr>
          <w:spacing w:val="4"/>
        </w:rPr>
        <w:t xml:space="preserve">Допускается вставка видео с </w:t>
      </w:r>
      <w:r w:rsidRPr="00161D58">
        <w:rPr>
          <w:spacing w:val="4"/>
          <w:lang w:val="en-US"/>
        </w:rPr>
        <w:t>YouTube</w:t>
      </w:r>
      <w:r w:rsidRPr="00C415EA">
        <w:rPr>
          <w:spacing w:val="4"/>
        </w:rPr>
        <w:t xml:space="preserve"> или картинки. Можно создать многостраничный опрос, тогда участник будет переходить на другие страницы в зависимости от своих ответов. Приложение позволяет использовать дополнительные плагины.</w:t>
      </w:r>
      <w:r w:rsidR="00C415EA" w:rsidRPr="00C415EA">
        <w:rPr>
          <w:spacing w:val="4"/>
        </w:rPr>
        <w:t xml:space="preserve"> Дизайн выполнен в минималистично</w:t>
      </w:r>
      <w:r w:rsidR="00161D58">
        <w:rPr>
          <w:spacing w:val="4"/>
        </w:rPr>
        <w:t>м</w:t>
      </w:r>
      <w:r w:rsidR="00C415EA" w:rsidRPr="00C415EA">
        <w:rPr>
          <w:spacing w:val="4"/>
        </w:rPr>
        <w:t xml:space="preserve"> стиле </w:t>
      </w:r>
      <w:r w:rsidR="00C415EA" w:rsidRPr="00C415EA">
        <w:rPr>
          <w:rFonts w:eastAsiaTheme="minorEastAsia"/>
          <w:spacing w:val="4"/>
          <w:lang w:eastAsia="ja-JP"/>
        </w:rPr>
        <w:t>и приятен глазу.</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6CED4CB" w:rsidR="00C415EA" w:rsidRPr="00C415EA" w:rsidRDefault="00C415EA" w:rsidP="00161D58">
      <w:pPr>
        <w:pStyle w:val="a0"/>
        <w:rPr>
          <w:lang w:eastAsia="ja-JP"/>
        </w:rPr>
      </w:pPr>
      <w:r w:rsidRPr="00C415EA">
        <w:rPr>
          <w:lang w:eastAsia="ja-JP"/>
        </w:rPr>
        <w:t>неограниченное количество анкет</w:t>
      </w:r>
      <w:r>
        <w:rPr>
          <w:lang w:eastAsia="ja-JP"/>
        </w:rPr>
        <w:t>;</w:t>
      </w:r>
    </w:p>
    <w:p w14:paraId="719D5F4F" w14:textId="162FA937" w:rsidR="00C415EA" w:rsidRPr="00C415EA" w:rsidRDefault="00C415EA" w:rsidP="00C415EA">
      <w:pPr>
        <w:pStyle w:val="a0"/>
        <w:rPr>
          <w:lang w:eastAsia="ja-JP"/>
        </w:rPr>
      </w:pPr>
      <w:r w:rsidRPr="00C415EA">
        <w:rPr>
          <w:lang w:eastAsia="ja-JP"/>
        </w:rPr>
        <w:t xml:space="preserve">выгрузка ответов в таблицу </w:t>
      </w:r>
      <w:r w:rsidRPr="00161D58">
        <w:rPr>
          <w:lang w:val="en-US" w:eastAsia="ja-JP"/>
        </w:rPr>
        <w:t>Google</w:t>
      </w:r>
      <w:r>
        <w:rPr>
          <w:lang w:eastAsia="ja-JP"/>
        </w:rPr>
        <w:t>;</w:t>
      </w:r>
    </w:p>
    <w:p w14:paraId="3D5E3CFB" w14:textId="3D7B70FB" w:rsidR="00C415EA" w:rsidRPr="00C415EA" w:rsidRDefault="00C415EA" w:rsidP="00C415EA">
      <w:pPr>
        <w:pStyle w:val="a0"/>
        <w:rPr>
          <w:lang w:eastAsia="ja-JP"/>
        </w:rPr>
      </w:pPr>
      <w:r w:rsidRPr="00C415EA">
        <w:rPr>
          <w:lang w:eastAsia="ja-JP"/>
        </w:rPr>
        <w:t>различные темы оформления</w:t>
      </w:r>
      <w:r>
        <w:rPr>
          <w:lang w:eastAsia="ja-JP"/>
        </w:rPr>
        <w:t>.</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77777777" w:rsidR="00161D58" w:rsidRDefault="00161D58" w:rsidP="00161D58">
      <w:pPr>
        <w:pStyle w:val="a0"/>
        <w:rPr>
          <w:rFonts w:eastAsiaTheme="minorEastAsia"/>
          <w:lang w:eastAsia="ja-JP"/>
        </w:rPr>
      </w:pPr>
      <w:r>
        <w:rPr>
          <w:rFonts w:eastAsiaTheme="minorEastAsia"/>
          <w:lang w:eastAsia="ja-JP"/>
        </w:rPr>
        <w:t>для прохождения обязательно нужно пройти аутентификацию;</w:t>
      </w:r>
    </w:p>
    <w:p w14:paraId="6A2D6DAD" w14:textId="55506B8E" w:rsidR="00161D58" w:rsidRPr="00161D58" w:rsidRDefault="00161D58" w:rsidP="00161D58">
      <w:pPr>
        <w:pStyle w:val="a0"/>
        <w:rPr>
          <w:rFonts w:eastAsiaTheme="minorEastAsia"/>
          <w:spacing w:val="8"/>
          <w:lang w:eastAsia="ja-JP"/>
        </w:rPr>
      </w:pPr>
      <w:r w:rsidRPr="00161D58">
        <w:rPr>
          <w:rFonts w:eastAsiaTheme="minorEastAsia"/>
          <w:spacing w:val="8"/>
          <w:lang w:eastAsia="ja-JP"/>
        </w:rPr>
        <w:t xml:space="preserve">создатель может настроить сбор </w:t>
      </w:r>
      <w:r w:rsidRPr="00161D58">
        <w:rPr>
          <w:rFonts w:eastAsiaTheme="minorEastAsia"/>
          <w:spacing w:val="8"/>
          <w:lang w:val="en-US" w:eastAsia="ja-JP"/>
        </w:rPr>
        <w:t>email</w:t>
      </w:r>
      <w:r w:rsidRPr="00161D58">
        <w:rPr>
          <w:rFonts w:eastAsiaTheme="minorEastAsia"/>
          <w:spacing w:val="8"/>
          <w:lang w:eastAsia="ja-JP"/>
        </w:rPr>
        <w:t xml:space="preserve"> адресов респондентов без их согласия.</w:t>
      </w:r>
    </w:p>
    <w:p w14:paraId="710B8660" w14:textId="6242616F" w:rsidR="00AA7249" w:rsidRDefault="00161D58" w:rsidP="006544D5">
      <w:pPr>
        <w:pStyle w:val="a5"/>
      </w:pPr>
      <w:r>
        <w:t>Итак</w:t>
      </w:r>
      <w:r w:rsidRPr="00161D58">
        <w:t xml:space="preserve">, </w:t>
      </w:r>
      <w:r>
        <w:rPr>
          <w:lang w:val="en-US"/>
        </w:rPr>
        <w:t>Google</w:t>
      </w:r>
      <w:r w:rsidRPr="00161D58">
        <w:t xml:space="preserve"> </w:t>
      </w:r>
      <w:r>
        <w:rPr>
          <w:lang w:val="en-US"/>
        </w:rPr>
        <w:t>Forms</w:t>
      </w:r>
      <w:r w:rsidRPr="00161D58">
        <w:t xml:space="preserve"> – </w:t>
      </w:r>
      <w:r>
        <w:t>это</w:t>
      </w:r>
      <w:r w:rsidRPr="00161D58">
        <w:t xml:space="preserve"> </w:t>
      </w:r>
      <w:r>
        <w:t>одно из лучших приложений создания и проведения опросов различных типов.</w:t>
      </w:r>
    </w:p>
    <w:p w14:paraId="27A0BB57" w14:textId="25E466CC" w:rsidR="00161D58" w:rsidRDefault="00B0242C" w:rsidP="006544D5">
      <w:pPr>
        <w:pStyle w:val="a5"/>
      </w:pPr>
      <w:r>
        <w:t xml:space="preserve">Ещё одним прекрасным приложением создания и проведения опросов является </w:t>
      </w:r>
      <w:r w:rsidRPr="00B0242C">
        <w:rPr>
          <w:lang w:val="en-US"/>
        </w:rPr>
        <w:t>Typeform</w:t>
      </w:r>
      <w:r>
        <w:t xml:space="preserve"> (рисунок 1.2) </w:t>
      </w:r>
      <w:r w:rsidRPr="00B0242C">
        <w:t>[4].</w:t>
      </w:r>
    </w:p>
    <w:p w14:paraId="64394085" w14:textId="036D0AC8" w:rsidR="00B67885" w:rsidRDefault="00B67885" w:rsidP="006544D5">
      <w:pPr>
        <w:pStyle w:val="a5"/>
      </w:pPr>
    </w:p>
    <w:p w14:paraId="094353AE" w14:textId="5E800428" w:rsidR="00B67885" w:rsidRDefault="00B67885" w:rsidP="00B67885">
      <w:pPr>
        <w:pStyle w:val="aff"/>
      </w:pPr>
      <w:r>
        <w:drawing>
          <wp:inline distT="0" distB="0" distL="0" distR="0" wp14:anchorId="702C6B8A" wp14:editId="797CEEC8">
            <wp:extent cx="5939790" cy="3018155"/>
            <wp:effectExtent l="19050" t="19050" r="22860" b="107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018155"/>
                    </a:xfrm>
                    <a:prstGeom prst="rect">
                      <a:avLst/>
                    </a:prstGeom>
                    <a:ln w="12700">
                      <a:solidFill>
                        <a:schemeClr val="tx1"/>
                      </a:solidFill>
                    </a:ln>
                  </pic:spPr>
                </pic:pic>
              </a:graphicData>
            </a:graphic>
          </wp:inline>
        </w:drawing>
      </w:r>
    </w:p>
    <w:p w14:paraId="22149B7B" w14:textId="308A1F65" w:rsidR="00B67885" w:rsidRDefault="00B67885" w:rsidP="00B67885">
      <w:pPr>
        <w:pStyle w:val="aff"/>
      </w:pPr>
    </w:p>
    <w:p w14:paraId="3DE32348" w14:textId="76079FCC" w:rsidR="00B67885" w:rsidRPr="002C16AA" w:rsidRDefault="002C16AA" w:rsidP="002C16AA">
      <w:pPr>
        <w:pStyle w:val="afe"/>
      </w:pPr>
      <w:r w:rsidRPr="00AA7249">
        <w:t>Рисунок 1.</w:t>
      </w:r>
      <w:r>
        <w:t>2</w:t>
      </w:r>
      <w:r w:rsidRPr="00AA7249">
        <w:t xml:space="preserve"> – </w:t>
      </w:r>
      <w:r>
        <w:t xml:space="preserve">Приложение создания и проведения опросов </w:t>
      </w:r>
      <w:r>
        <w:rPr>
          <w:lang w:val="en-US"/>
        </w:rPr>
        <w:t>Typeform</w:t>
      </w:r>
    </w:p>
    <w:p w14:paraId="0AD051F3" w14:textId="77777777" w:rsidR="002C16AA" w:rsidRPr="00B0242C" w:rsidRDefault="002C16AA" w:rsidP="002C16AA">
      <w:pPr>
        <w:pStyle w:val="afe"/>
      </w:pPr>
    </w:p>
    <w:p w14:paraId="6C9AE099" w14:textId="0B6A05CA" w:rsidR="002C16AA" w:rsidRPr="002C16AA" w:rsidRDefault="002C16AA" w:rsidP="002C16AA">
      <w:pPr>
        <w:pStyle w:val="a5"/>
      </w:pPr>
      <w:r>
        <w:t xml:space="preserve">При работе с этим приложением невозможно не обратить внимание на то, что разработчики очень хорошо поработали над дизайном создаваемых </w:t>
      </w:r>
      <w:r>
        <w:lastRenderedPageBreak/>
        <w:t xml:space="preserve">опросов. </w:t>
      </w:r>
      <w:r w:rsidRPr="002C16AA">
        <w:t>Платформа отличается возможностью создавать стильные формы: доступно множество вариантов дизайна. Это универсальный инструмент для сбора нужной информации, который позволяет создавать опросы и вставлять их на свой сайт. Предусмотрена адаптивная версия для смартфонов. Разработчики смешали автоматические формы с творчеством и получили комфортный сервис для организации анкет.</w:t>
      </w:r>
    </w:p>
    <w:p w14:paraId="0CA74625" w14:textId="5980CE0D" w:rsidR="002C16AA" w:rsidRPr="002C16AA" w:rsidRDefault="002C16AA" w:rsidP="002C16AA">
      <w:pPr>
        <w:pStyle w:val="a5"/>
      </w:pPr>
      <w:r>
        <w:t>Приложение</w:t>
      </w:r>
      <w:r w:rsidRPr="002C16AA">
        <w:t xml:space="preserve"> предлагает работу в бесплатном тарифе</w:t>
      </w:r>
      <w:r>
        <w:t>, но с существенными ограничениями</w:t>
      </w:r>
      <w:r w:rsidRPr="002C16AA">
        <w:t>. Доступна возможность создания собственных шаблонов за счёт встроенного редактора. Для безопасности данных вся информация защищена SSL-шифрованием. Экспорт данных осуществляется в формате .xls.</w:t>
      </w:r>
    </w:p>
    <w:p w14:paraId="7F7EF241" w14:textId="17F1C9A5" w:rsidR="00B0242C" w:rsidRDefault="002C16AA" w:rsidP="006544D5">
      <w:pPr>
        <w:pStyle w:val="a5"/>
      </w:pPr>
      <w:r>
        <w:t>Преимущества:</w:t>
      </w:r>
    </w:p>
    <w:p w14:paraId="633EDC22" w14:textId="7CFA1135" w:rsidR="002C16AA" w:rsidRPr="002C16AA" w:rsidRDefault="002C16AA" w:rsidP="002C16AA">
      <w:pPr>
        <w:pStyle w:val="a0"/>
        <w:rPr>
          <w:lang w:eastAsia="ja-JP"/>
        </w:rPr>
      </w:pPr>
      <w:r w:rsidRPr="002C16AA">
        <w:rPr>
          <w:lang w:eastAsia="ja-JP"/>
        </w:rPr>
        <w:t>загрузка файлов</w:t>
      </w:r>
      <w:r>
        <w:rPr>
          <w:lang w:eastAsia="ja-JP"/>
        </w:rPr>
        <w:t>;</w:t>
      </w:r>
    </w:p>
    <w:p w14:paraId="7D8FF8A3" w14:textId="20730AC1" w:rsidR="002C16AA" w:rsidRPr="002C16AA" w:rsidRDefault="002C16AA" w:rsidP="002C16AA">
      <w:pPr>
        <w:pStyle w:val="a0"/>
        <w:rPr>
          <w:lang w:eastAsia="ja-JP"/>
        </w:rPr>
      </w:pPr>
      <w:r w:rsidRPr="002C16AA">
        <w:rPr>
          <w:lang w:eastAsia="ja-JP"/>
        </w:rPr>
        <w:t>настраиваемые уведомлени</w:t>
      </w:r>
      <w:r>
        <w:rPr>
          <w:lang w:eastAsia="ja-JP"/>
        </w:rPr>
        <w:t>я;</w:t>
      </w:r>
    </w:p>
    <w:p w14:paraId="174281D3" w14:textId="7870422F" w:rsidR="002C16AA" w:rsidRPr="002C16AA" w:rsidRDefault="002C16AA" w:rsidP="002C16AA">
      <w:pPr>
        <w:pStyle w:val="a0"/>
        <w:rPr>
          <w:lang w:eastAsia="ja-JP"/>
        </w:rPr>
      </w:pPr>
      <w:r w:rsidRPr="002C16AA">
        <w:rPr>
          <w:lang w:eastAsia="ja-JP"/>
        </w:rPr>
        <w:t>бесплатный доступ к АРI</w:t>
      </w:r>
      <w:r>
        <w:rPr>
          <w:lang w:eastAsia="ja-JP"/>
        </w:rPr>
        <w:t>;</w:t>
      </w:r>
    </w:p>
    <w:p w14:paraId="2A335202" w14:textId="4A77FAB1" w:rsidR="002C16AA" w:rsidRPr="002C16AA" w:rsidRDefault="002C16AA" w:rsidP="0019591A">
      <w:pPr>
        <w:pStyle w:val="a0"/>
        <w:rPr>
          <w:lang w:eastAsia="ja-JP"/>
        </w:rPr>
      </w:pPr>
      <w:r w:rsidRPr="002C16AA">
        <w:rPr>
          <w:lang w:eastAsia="ja-JP"/>
        </w:rPr>
        <w:t>создание своих тем и шаблонов</w:t>
      </w:r>
      <w:r>
        <w:rPr>
          <w:lang w:eastAsia="ja-JP"/>
        </w:rPr>
        <w:t>.</w:t>
      </w:r>
    </w:p>
    <w:p w14:paraId="31D17AF6" w14:textId="549FF19F" w:rsidR="002C16AA" w:rsidRDefault="002C16AA" w:rsidP="006544D5">
      <w:pPr>
        <w:pStyle w:val="a5"/>
      </w:pPr>
      <w:r>
        <w:t>Недостатки:</w:t>
      </w:r>
    </w:p>
    <w:p w14:paraId="6C4099D2" w14:textId="25CAD5F8" w:rsidR="002C16AA" w:rsidRPr="002C16AA" w:rsidRDefault="002C16AA" w:rsidP="002C16AA">
      <w:pPr>
        <w:pStyle w:val="a0"/>
        <w:rPr>
          <w:lang w:eastAsia="ja-JP"/>
        </w:rPr>
      </w:pPr>
      <w:r w:rsidRPr="002C16AA">
        <w:rPr>
          <w:lang w:eastAsia="ja-JP"/>
        </w:rPr>
        <w:t>практически все возможности доступны только по подписке</w:t>
      </w:r>
      <w:r>
        <w:rPr>
          <w:lang w:eastAsia="ja-JP"/>
        </w:rPr>
        <w:t>;</w:t>
      </w:r>
    </w:p>
    <w:p w14:paraId="17053A01" w14:textId="3D29F52A" w:rsidR="002C16AA" w:rsidRDefault="002C16AA" w:rsidP="00BF6DEF">
      <w:pPr>
        <w:pStyle w:val="a0"/>
      </w:pPr>
      <w:r w:rsidRPr="002C16AA">
        <w:rPr>
          <w:lang w:eastAsia="ja-JP"/>
        </w:rPr>
        <w:t xml:space="preserve">бесплатный тариф </w:t>
      </w:r>
      <w:r>
        <w:rPr>
          <w:lang w:eastAsia="ja-JP"/>
        </w:rPr>
        <w:t xml:space="preserve">даёт возможность создавать опросы максимум на </w:t>
      </w:r>
      <w:r w:rsidRPr="002C16AA">
        <w:rPr>
          <w:lang w:eastAsia="ja-JP"/>
        </w:rPr>
        <w:t>10 полей</w:t>
      </w:r>
      <w:r>
        <w:rPr>
          <w:lang w:eastAsia="ja-JP"/>
        </w:rPr>
        <w:t xml:space="preserve"> и </w:t>
      </w:r>
      <w:r w:rsidRPr="002C16AA">
        <w:rPr>
          <w:lang w:eastAsia="ja-JP"/>
        </w:rPr>
        <w:t>100 ответов в месяц</w:t>
      </w:r>
      <w:r>
        <w:rPr>
          <w:lang w:eastAsia="ja-JP"/>
        </w:rPr>
        <w:t>.</w:t>
      </w:r>
    </w:p>
    <w:p w14:paraId="62B37A91" w14:textId="57B01A79" w:rsidR="002C16AA" w:rsidRPr="002C16AA" w:rsidRDefault="002C16AA" w:rsidP="006544D5">
      <w:pPr>
        <w:pStyle w:val="a5"/>
        <w:rPr>
          <w:rFonts w:eastAsiaTheme="minorEastAsia"/>
          <w:lang w:eastAsia="ja-JP"/>
        </w:rPr>
      </w:pPr>
      <w:r>
        <w:rPr>
          <w:lang w:val="en-US"/>
        </w:rPr>
        <w:t>Typeform</w:t>
      </w:r>
      <w:r w:rsidRPr="002C16AA">
        <w:t xml:space="preserve"> </w:t>
      </w:r>
      <w:r>
        <w:rPr>
          <w:rFonts w:eastAsiaTheme="minorEastAsia"/>
          <w:lang w:eastAsia="ja-JP"/>
        </w:rPr>
        <w:t>несомненно одно из лучших приложений создания и проведения опросов в плане дизайна</w:t>
      </w:r>
      <w:r w:rsidR="00FE0517">
        <w:rPr>
          <w:rFonts w:eastAsiaTheme="minorEastAsia"/>
          <w:lang w:eastAsia="ja-JP"/>
        </w:rPr>
        <w:t xml:space="preserve"> как опросов, так и редактора для их создания</w:t>
      </w:r>
      <w:r>
        <w:rPr>
          <w:rFonts w:eastAsiaTheme="minorEastAsia"/>
          <w:lang w:eastAsia="ja-JP"/>
        </w:rPr>
        <w:t>.</w:t>
      </w:r>
      <w:r w:rsidR="00FE0517">
        <w:rPr>
          <w:rFonts w:eastAsiaTheme="minorEastAsia"/>
          <w:lang w:eastAsia="ja-JP"/>
        </w:rPr>
        <w:t xml:space="preserve"> Для тех, кто хочет не только собрать нужную информацию, но и произвести впечатление на респондентов это определённо лучший выбор.</w:t>
      </w:r>
    </w:p>
    <w:p w14:paraId="121C0CDB" w14:textId="1F6E4CC2" w:rsidR="002C16AA" w:rsidRPr="00FE0517" w:rsidRDefault="00FE0517" w:rsidP="006544D5">
      <w:pPr>
        <w:pStyle w:val="a5"/>
      </w:pPr>
      <w:r>
        <w:t xml:space="preserve">Также стоит обратить внимание на такое приложение как </w:t>
      </w:r>
      <w:r>
        <w:rPr>
          <w:lang w:val="en-US"/>
        </w:rPr>
        <w:t>SurveyMonkey</w:t>
      </w:r>
      <w:r w:rsidRPr="00FE0517">
        <w:t xml:space="preserve"> (</w:t>
      </w:r>
      <w:r>
        <w:t>рисунок 1.3</w:t>
      </w:r>
      <w:r w:rsidRPr="00FE0517">
        <w:t>)</w:t>
      </w:r>
      <w:r>
        <w:t xml:space="preserve"> </w:t>
      </w:r>
      <w:r w:rsidRPr="00FE0517">
        <w:t>[5].</w:t>
      </w:r>
    </w:p>
    <w:p w14:paraId="1B795BFD" w14:textId="20093FDA" w:rsidR="002C16AA" w:rsidRDefault="002C16AA" w:rsidP="006544D5">
      <w:pPr>
        <w:pStyle w:val="a5"/>
      </w:pPr>
    </w:p>
    <w:p w14:paraId="1DE363D7" w14:textId="501C32E4" w:rsidR="002C16AA" w:rsidRDefault="00FE0517" w:rsidP="00FE0517">
      <w:pPr>
        <w:pStyle w:val="aff"/>
      </w:pPr>
      <w:r>
        <w:drawing>
          <wp:inline distT="0" distB="0" distL="0" distR="0" wp14:anchorId="64D93EED" wp14:editId="018C7A1F">
            <wp:extent cx="5939790" cy="3043555"/>
            <wp:effectExtent l="19050" t="19050" r="22860" b="2349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043555"/>
                    </a:xfrm>
                    <a:prstGeom prst="rect">
                      <a:avLst/>
                    </a:prstGeom>
                    <a:ln w="12700">
                      <a:solidFill>
                        <a:schemeClr val="tx1"/>
                      </a:solidFill>
                    </a:ln>
                  </pic:spPr>
                </pic:pic>
              </a:graphicData>
            </a:graphic>
          </wp:inline>
        </w:drawing>
      </w:r>
    </w:p>
    <w:p w14:paraId="7048C061" w14:textId="04CA6932" w:rsidR="002C16AA" w:rsidRDefault="002C16AA" w:rsidP="00FE0517">
      <w:pPr>
        <w:pStyle w:val="aff"/>
      </w:pPr>
    </w:p>
    <w:p w14:paraId="66EA396E" w14:textId="22222D43" w:rsidR="00FE0517" w:rsidRPr="00FE0517" w:rsidRDefault="00FE0517" w:rsidP="00FE0517">
      <w:pPr>
        <w:pStyle w:val="afe"/>
      </w:pPr>
      <w:r w:rsidRPr="00AA7249">
        <w:t>Рисунок 1.</w:t>
      </w:r>
      <w:r>
        <w:t>3</w:t>
      </w:r>
      <w:r w:rsidRPr="00AA7249">
        <w:t xml:space="preserve"> – </w:t>
      </w:r>
      <w:r>
        <w:t xml:space="preserve">Приложение создания и проведения опросов </w:t>
      </w:r>
      <w:r>
        <w:rPr>
          <w:lang w:val="en-US"/>
        </w:rPr>
        <w:t>SurveyMonkey</w:t>
      </w:r>
    </w:p>
    <w:p w14:paraId="4857FC95" w14:textId="77777777" w:rsidR="00FE0517" w:rsidRPr="00AE7D29" w:rsidRDefault="00FE0517" w:rsidP="00FE0517">
      <w:pPr>
        <w:pStyle w:val="a5"/>
        <w:rPr>
          <w:spacing w:val="4"/>
        </w:rPr>
      </w:pPr>
      <w:r w:rsidRPr="00AE7D29">
        <w:rPr>
          <w:spacing w:val="4"/>
        </w:rPr>
        <w:lastRenderedPageBreak/>
        <w:t>Этот сервис предназначен для создания быстрых онлайн-опросов. В бесплатном тарифе предусмотрено до 10 вопросов для 1 анкеты и работа со 100 респондентами. Подходит для крупных компаний, поскольку программа гарантирует высокий уровень контроля и безопасность во время управления вашими данными. Может использоваться для организации совещания, опроса покупателей, анкетирования участников мероприятия. Доступно также мобильное приложение.</w:t>
      </w:r>
    </w:p>
    <w:p w14:paraId="0315DC90" w14:textId="7B3DC90C" w:rsidR="00FE0517" w:rsidRPr="00AE7D29" w:rsidRDefault="00FE0517" w:rsidP="00FE0517">
      <w:pPr>
        <w:pStyle w:val="a5"/>
        <w:rPr>
          <w:spacing w:val="4"/>
        </w:rPr>
      </w:pPr>
      <w:r w:rsidRPr="00AE7D29">
        <w:rPr>
          <w:spacing w:val="4"/>
        </w:rPr>
        <w:t>Вы можете создать опрос и прямо во время урока или совещания смотреть на статистику полученных ответов. Сервис позволяет вставлять ссылку на анкету в сайт или делиться ею в социальных сетях. В платформе доступны графики с подробными отчётами. Сервис включает в себя инструменты для совместной работы, создание тестов с выставлением оценки, возможности для брендинга анкеты. Полученные ответы можно экспортировать в .pdf, .xls, .csv, .ppt.</w:t>
      </w:r>
    </w:p>
    <w:p w14:paraId="6A8E6998" w14:textId="172C24E4" w:rsidR="002C16AA" w:rsidRDefault="00040D17" w:rsidP="006544D5">
      <w:pPr>
        <w:pStyle w:val="a5"/>
      </w:pPr>
      <w:r>
        <w:t>Преимущества:</w:t>
      </w:r>
    </w:p>
    <w:p w14:paraId="00D0F70A" w14:textId="003B1305" w:rsidR="00040D17" w:rsidRDefault="00040D17" w:rsidP="00040D17">
      <w:pPr>
        <w:pStyle w:val="a0"/>
        <w:rPr>
          <w:lang w:eastAsia="ja-JP"/>
        </w:rPr>
      </w:pPr>
      <w:r w:rsidRPr="00040D17">
        <w:rPr>
          <w:lang w:eastAsia="ja-JP"/>
        </w:rPr>
        <w:t>аналитика опросов</w:t>
      </w:r>
      <w:r>
        <w:rPr>
          <w:lang w:eastAsia="ja-JP"/>
        </w:rPr>
        <w:t>;</w:t>
      </w:r>
    </w:p>
    <w:p w14:paraId="7814B1E6" w14:textId="29D66180" w:rsidR="00514AE4" w:rsidRPr="00514AE4" w:rsidRDefault="00514AE4" w:rsidP="00514AE4">
      <w:pPr>
        <w:pStyle w:val="a0"/>
      </w:pPr>
      <w:r w:rsidRPr="00514AE4">
        <w:t>настраиваемый URL-адрес;</w:t>
      </w:r>
    </w:p>
    <w:p w14:paraId="7555539F" w14:textId="4647C134" w:rsidR="00514AE4" w:rsidRPr="00514AE4" w:rsidRDefault="00514AE4" w:rsidP="00514AE4">
      <w:pPr>
        <w:pStyle w:val="a0"/>
      </w:pPr>
      <w:r w:rsidRPr="00514AE4">
        <w:t>переадресация после завершения и страница благодарностей;</w:t>
      </w:r>
    </w:p>
    <w:p w14:paraId="49CBB67D" w14:textId="6260F080" w:rsidR="00514AE4" w:rsidRPr="00514AE4" w:rsidRDefault="00514AE4" w:rsidP="00514AE4">
      <w:pPr>
        <w:pStyle w:val="a0"/>
      </w:pPr>
      <w:r w:rsidRPr="00514AE4">
        <w:t>рассылка опросов диспетчером;</w:t>
      </w:r>
    </w:p>
    <w:p w14:paraId="3BF7563C" w14:textId="1E2B2F6A" w:rsidR="00514AE4" w:rsidRPr="00514AE4" w:rsidRDefault="00514AE4" w:rsidP="00514AE4">
      <w:pPr>
        <w:pStyle w:val="a0"/>
      </w:pPr>
      <w:r w:rsidRPr="00514AE4">
        <w:t>повышенная безопасность (SSL);</w:t>
      </w:r>
    </w:p>
    <w:p w14:paraId="79C6AD8D" w14:textId="734B2FF3" w:rsidR="00514AE4" w:rsidRPr="00514AE4" w:rsidRDefault="00514AE4" w:rsidP="00514AE4">
      <w:pPr>
        <w:pStyle w:val="a0"/>
      </w:pPr>
      <w:r w:rsidRPr="00514AE4">
        <w:t>фильтры и перекрёстные таблицы ответов по</w:t>
      </w:r>
      <w:r>
        <w:t xml:space="preserve"> </w:t>
      </w:r>
      <w:r w:rsidRPr="00514AE4">
        <w:t>критериям;</w:t>
      </w:r>
    </w:p>
    <w:p w14:paraId="132C1F9D" w14:textId="59D076DD" w:rsidR="00514AE4" w:rsidRPr="00040D17" w:rsidRDefault="00514AE4" w:rsidP="00514AE4">
      <w:pPr>
        <w:pStyle w:val="a0"/>
        <w:rPr>
          <w:lang w:eastAsia="ja-JP"/>
        </w:rPr>
      </w:pPr>
      <w:r w:rsidRPr="00514AE4">
        <w:rPr>
          <w:lang w:eastAsia="ja-JP"/>
        </w:rPr>
        <w:t>возможности для настройки брендинга</w:t>
      </w:r>
      <w:r>
        <w:rPr>
          <w:lang w:eastAsia="ja-JP"/>
        </w:rPr>
        <w:t>;</w:t>
      </w:r>
    </w:p>
    <w:p w14:paraId="6BA1DAC6" w14:textId="267B7025" w:rsidR="00040D17" w:rsidRDefault="00040D17" w:rsidP="00040D17">
      <w:pPr>
        <w:pStyle w:val="a0"/>
        <w:rPr>
          <w:lang w:eastAsia="ja-JP"/>
        </w:rPr>
      </w:pPr>
      <w:r w:rsidRPr="00040D17">
        <w:rPr>
          <w:lang w:eastAsia="ja-JP"/>
        </w:rPr>
        <w:t>A/B-тестирование</w:t>
      </w:r>
      <w:r>
        <w:rPr>
          <w:lang w:eastAsia="ja-JP"/>
        </w:rPr>
        <w:t>;</w:t>
      </w:r>
    </w:p>
    <w:p w14:paraId="688A0073" w14:textId="5F5AE513" w:rsidR="00514AE4" w:rsidRPr="00040D17" w:rsidRDefault="00514AE4" w:rsidP="00040D17">
      <w:pPr>
        <w:pStyle w:val="a0"/>
        <w:rPr>
          <w:lang w:eastAsia="ja-JP"/>
        </w:rPr>
      </w:pPr>
      <w:r>
        <w:rPr>
          <w:lang w:eastAsia="ja-JP"/>
        </w:rPr>
        <w:t>проведение опроса одновременно на нескольких языках (при наличии платной подписки)</w:t>
      </w:r>
    </w:p>
    <w:p w14:paraId="139003EA" w14:textId="551A66E1" w:rsidR="00040D17" w:rsidRPr="00040D17" w:rsidRDefault="00040D17" w:rsidP="00BF6DEF">
      <w:pPr>
        <w:pStyle w:val="a0"/>
      </w:pPr>
      <w:r w:rsidRPr="00040D17">
        <w:rPr>
          <w:lang w:eastAsia="ja-JP"/>
        </w:rPr>
        <w:t>просмотр данных во время анкетирования</w:t>
      </w:r>
      <w:r>
        <w:rPr>
          <w:lang w:eastAsia="ja-JP"/>
        </w:rPr>
        <w:t>.</w:t>
      </w:r>
    </w:p>
    <w:p w14:paraId="6ED59622" w14:textId="464A434D" w:rsidR="002C16AA" w:rsidRDefault="00040D17" w:rsidP="006544D5">
      <w:pPr>
        <w:pStyle w:val="a5"/>
      </w:pPr>
      <w:r>
        <w:t>Недостатки:</w:t>
      </w:r>
    </w:p>
    <w:p w14:paraId="670D35A8" w14:textId="2628DDA1" w:rsidR="00040D17" w:rsidRPr="00040D17" w:rsidRDefault="00040D17" w:rsidP="00040D17">
      <w:pPr>
        <w:pStyle w:val="a0"/>
        <w:rPr>
          <w:lang w:eastAsia="ja-JP"/>
        </w:rPr>
      </w:pPr>
      <w:r w:rsidRPr="00040D17">
        <w:rPr>
          <w:lang w:eastAsia="ja-JP"/>
        </w:rPr>
        <w:t>отсутствует возможность вставлять медиафайлы в вопрос</w:t>
      </w:r>
      <w:r>
        <w:rPr>
          <w:lang w:eastAsia="ja-JP"/>
        </w:rPr>
        <w:t>;</w:t>
      </w:r>
    </w:p>
    <w:p w14:paraId="2A04C108" w14:textId="19D6DF39" w:rsidR="00040D17" w:rsidRDefault="00040D17" w:rsidP="00040D17">
      <w:pPr>
        <w:pStyle w:val="a0"/>
      </w:pPr>
      <w:r>
        <w:t>достаточно сложный интерфейс;</w:t>
      </w:r>
    </w:p>
    <w:p w14:paraId="633E5ABB" w14:textId="3518452F" w:rsidR="00040D17" w:rsidRDefault="00040D17" w:rsidP="00040D17">
      <w:pPr>
        <w:pStyle w:val="a0"/>
        <w:rPr>
          <w:lang w:eastAsia="ja-JP"/>
        </w:rPr>
      </w:pPr>
      <w:r w:rsidRPr="00040D17">
        <w:rPr>
          <w:lang w:eastAsia="ja-JP"/>
        </w:rPr>
        <w:t xml:space="preserve">бесплатный тариф </w:t>
      </w:r>
      <w:r w:rsidR="00AE7D29">
        <w:rPr>
          <w:lang w:eastAsia="ja-JP"/>
        </w:rPr>
        <w:t xml:space="preserve">даёт </w:t>
      </w:r>
      <w:r>
        <w:rPr>
          <w:lang w:eastAsia="ja-JP"/>
        </w:rPr>
        <w:t xml:space="preserve">возможность создавать опросы максимум на </w:t>
      </w:r>
      <w:r w:rsidRPr="00040D17">
        <w:rPr>
          <w:lang w:eastAsia="ja-JP"/>
        </w:rPr>
        <w:t>10 вопросов</w:t>
      </w:r>
      <w:r>
        <w:rPr>
          <w:lang w:eastAsia="ja-JP"/>
        </w:rPr>
        <w:t>, ограничивает возможности анализа данных</w:t>
      </w:r>
      <w:r w:rsidR="00AE7D29">
        <w:rPr>
          <w:lang w:eastAsia="ja-JP"/>
        </w:rPr>
        <w:t xml:space="preserve"> и</w:t>
      </w:r>
      <w:r>
        <w:rPr>
          <w:lang w:eastAsia="ja-JP"/>
        </w:rPr>
        <w:t xml:space="preserve"> максимальное количество ответов на опрос.</w:t>
      </w:r>
    </w:p>
    <w:p w14:paraId="69A568CC" w14:textId="72971786" w:rsidR="002C16AA" w:rsidRPr="00040D17" w:rsidRDefault="00040D17" w:rsidP="006544D5">
      <w:pPr>
        <w:pStyle w:val="a5"/>
      </w:pPr>
      <w:r>
        <w:rPr>
          <w:lang w:val="en-US"/>
        </w:rPr>
        <w:t>SurveyMonkey</w:t>
      </w:r>
      <w:r>
        <w:t xml:space="preserve"> обладает хорошим функционалом и, если купить подписку и привыкнуть </w:t>
      </w:r>
      <w:r w:rsidR="00DD4C84">
        <w:t>к</w:t>
      </w:r>
      <w:r>
        <w:t xml:space="preserve"> интерфейсу, даёт возможность создавать отличные опросы с настраиваемой логикой переходов.</w:t>
      </w:r>
    </w:p>
    <w:p w14:paraId="2855715C" w14:textId="681858F1" w:rsidR="002C16AA" w:rsidRPr="000250F2" w:rsidRDefault="000250F2" w:rsidP="006544D5">
      <w:pPr>
        <w:pStyle w:val="a5"/>
      </w:pPr>
      <w:r>
        <w:t xml:space="preserve">Следующее приложение выделяется среди остальных своей функциональностью. </w:t>
      </w:r>
      <w:r w:rsidRPr="000250F2">
        <w:rPr>
          <w:lang w:val="en-US"/>
        </w:rPr>
        <w:t>Online</w:t>
      </w:r>
      <w:r w:rsidRPr="000250F2">
        <w:t xml:space="preserve"> </w:t>
      </w:r>
      <w:r w:rsidRPr="000250F2">
        <w:rPr>
          <w:lang w:val="en-US"/>
        </w:rPr>
        <w:t>Test</w:t>
      </w:r>
      <w:r w:rsidRPr="000250F2">
        <w:t xml:space="preserve"> </w:t>
      </w:r>
      <w:r w:rsidRPr="000250F2">
        <w:rPr>
          <w:lang w:val="en-US"/>
        </w:rPr>
        <w:t>Pad</w:t>
      </w:r>
      <w:r>
        <w:t xml:space="preserve"> (рисунок 1.4) </w:t>
      </w:r>
      <w:r w:rsidRPr="000250F2">
        <w:t>[6]</w:t>
      </w:r>
      <w:r>
        <w:t xml:space="preserve"> позволяет создавать не только опросы или тесты, а так же кроссворды и логические игры.</w:t>
      </w:r>
    </w:p>
    <w:p w14:paraId="0D72DA39" w14:textId="79755151" w:rsidR="002C16AA" w:rsidRDefault="002C16AA" w:rsidP="006544D5">
      <w:pPr>
        <w:pStyle w:val="a5"/>
      </w:pPr>
    </w:p>
    <w:p w14:paraId="24BD798D" w14:textId="08FA9C7A" w:rsidR="002C16AA" w:rsidRDefault="000250F2" w:rsidP="000250F2">
      <w:pPr>
        <w:pStyle w:val="aff"/>
      </w:pPr>
      <w:r>
        <w:lastRenderedPageBreak/>
        <w:drawing>
          <wp:inline distT="0" distB="0" distL="0" distR="0" wp14:anchorId="11519A2A" wp14:editId="609E4A7A">
            <wp:extent cx="5939790" cy="3051175"/>
            <wp:effectExtent l="19050" t="19050" r="22860" b="158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051175"/>
                    </a:xfrm>
                    <a:prstGeom prst="rect">
                      <a:avLst/>
                    </a:prstGeom>
                    <a:ln w="12700">
                      <a:solidFill>
                        <a:schemeClr val="tx1"/>
                      </a:solidFill>
                    </a:ln>
                  </pic:spPr>
                </pic:pic>
              </a:graphicData>
            </a:graphic>
          </wp:inline>
        </w:drawing>
      </w:r>
    </w:p>
    <w:p w14:paraId="57E6AD42" w14:textId="4791A2E1" w:rsidR="000250F2" w:rsidRDefault="000250F2" w:rsidP="00F83174">
      <w:pPr>
        <w:pStyle w:val="afe"/>
      </w:pPr>
    </w:p>
    <w:p w14:paraId="3CC85B50" w14:textId="3F73D69C" w:rsidR="000250F2" w:rsidRPr="00FE0517" w:rsidRDefault="000250F2" w:rsidP="00F83174">
      <w:pPr>
        <w:pStyle w:val="afe"/>
      </w:pPr>
      <w:r w:rsidRPr="00AA7249">
        <w:t>Рисунок 1.</w:t>
      </w:r>
      <w:r>
        <w:t>4</w:t>
      </w:r>
      <w:r w:rsidRPr="00AA7249">
        <w:t xml:space="preserve"> – </w:t>
      </w:r>
      <w:r>
        <w:t xml:space="preserve">Приложение создания и проведения опросов </w:t>
      </w:r>
      <w:r w:rsidRPr="000250F2">
        <w:rPr>
          <w:lang w:val="en-US"/>
        </w:rPr>
        <w:t>Online</w:t>
      </w:r>
      <w:r w:rsidRPr="000250F2">
        <w:t xml:space="preserve"> </w:t>
      </w:r>
      <w:r w:rsidRPr="000250F2">
        <w:rPr>
          <w:lang w:val="en-US"/>
        </w:rPr>
        <w:t>Test</w:t>
      </w:r>
      <w:r w:rsidRPr="000250F2">
        <w:t xml:space="preserve"> </w:t>
      </w:r>
      <w:r w:rsidRPr="000250F2">
        <w:rPr>
          <w:lang w:val="en-US"/>
        </w:rPr>
        <w:t>Pad</w:t>
      </w:r>
    </w:p>
    <w:p w14:paraId="39226CC7" w14:textId="78B3DC5D" w:rsidR="000250F2" w:rsidRDefault="000250F2" w:rsidP="000250F2">
      <w:pPr>
        <w:pStyle w:val="afe"/>
      </w:pPr>
    </w:p>
    <w:p w14:paraId="6A8F82E8" w14:textId="3042133D" w:rsidR="000250F2" w:rsidRDefault="000250F2" w:rsidP="000250F2">
      <w:pPr>
        <w:pStyle w:val="a5"/>
      </w:pPr>
      <w:r>
        <w:t>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471FEC42" w:rsidR="00F83174" w:rsidRPr="00695AF3" w:rsidRDefault="00695AF3" w:rsidP="00F83174">
      <w:pPr>
        <w:pStyle w:val="a5"/>
        <w:rPr>
          <w:rFonts w:eastAsiaTheme="minorEastAsia"/>
          <w:spacing w:val="4"/>
          <w:lang w:eastAsia="ja-JP"/>
        </w:rPr>
      </w:pPr>
      <w:r w:rsidRPr="00695AF3">
        <w:rPr>
          <w:spacing w:val="4"/>
        </w:rPr>
        <w:lastRenderedPageBreak/>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proofErr w:type="spellStart"/>
      <w:r w:rsidRPr="00695AF3">
        <w:rPr>
          <w:spacing w:val="4"/>
          <w:lang w:val="en-US"/>
        </w:rPr>
        <w:t>Anketolog</w:t>
      </w:r>
      <w:proofErr w:type="spellEnd"/>
      <w:r w:rsidRPr="00F87BF2">
        <w:rPr>
          <w:spacing w:val="4"/>
        </w:rPr>
        <w:t>.</w:t>
      </w:r>
      <w:r w:rsidRPr="00695AF3">
        <w:rPr>
          <w:spacing w:val="4"/>
          <w:lang w:val="en-US"/>
        </w:rPr>
        <w:t>ru</w:t>
      </w:r>
      <w:r w:rsidRPr="00695AF3">
        <w:rPr>
          <w:spacing w:val="4"/>
        </w:rPr>
        <w:t xml:space="preserve">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f"/>
      </w:pPr>
      <w:r>
        <w:drawing>
          <wp:inline distT="0" distB="0" distL="0" distR="0" wp14:anchorId="1EE6ADDD" wp14:editId="547CD040">
            <wp:extent cx="5939790" cy="3024505"/>
            <wp:effectExtent l="19050" t="19050" r="22860" b="234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a:ln w="12700">
                      <a:solidFill>
                        <a:schemeClr val="tx1"/>
                      </a:solidFill>
                    </a:ln>
                  </pic:spPr>
                </pic:pic>
              </a:graphicData>
            </a:graphic>
          </wp:inline>
        </w:drawing>
      </w:r>
    </w:p>
    <w:p w14:paraId="6204238F" w14:textId="53D516C4" w:rsidR="000250F2" w:rsidRPr="00F83174" w:rsidRDefault="000250F2" w:rsidP="00695AF3">
      <w:pPr>
        <w:pStyle w:val="aff"/>
      </w:pPr>
    </w:p>
    <w:p w14:paraId="2A7444C4" w14:textId="3A8B20B5" w:rsidR="00695AF3" w:rsidRPr="00695AF3" w:rsidRDefault="00695AF3" w:rsidP="00695AF3">
      <w:pPr>
        <w:pStyle w:val="afe"/>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e"/>
      </w:pPr>
    </w:p>
    <w:p w14:paraId="5F5536FF" w14:textId="7A66D2B9" w:rsidR="00695AF3" w:rsidRPr="00695AF3" w:rsidRDefault="00695AF3" w:rsidP="00695AF3">
      <w:pPr>
        <w:pStyle w:val="a5"/>
        <w:rPr>
          <w:spacing w:val="4"/>
        </w:rPr>
      </w:pPr>
      <w:r w:rsidRPr="00695AF3">
        <w:rPr>
          <w:spacing w:val="4"/>
        </w:rPr>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lastRenderedPageBreak/>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4CB29F0E" w:rsidR="0085498B" w:rsidRDefault="0085498B" w:rsidP="0085498B">
      <w:pPr>
        <w:pStyle w:val="a5"/>
      </w:pPr>
      <w:r>
        <w:t xml:space="preserve">Ещё одним прекрасным приложением создания и проведения опросов является </w:t>
      </w:r>
      <w:proofErr w:type="spellStart"/>
      <w:r>
        <w:rPr>
          <w:lang w:val="en-US"/>
        </w:rPr>
        <w:t>S</w:t>
      </w:r>
      <w:r w:rsidRPr="0085498B">
        <w:rPr>
          <w:lang w:val="en-US"/>
        </w:rPr>
        <w:t>urveygizmo</w:t>
      </w:r>
      <w:proofErr w:type="spellEnd"/>
      <w:r w:rsidRPr="0085498B">
        <w:t xml:space="preserve"> </w:t>
      </w:r>
      <w:r>
        <w:t xml:space="preserve">(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f"/>
      </w:pPr>
      <w:r>
        <w:drawing>
          <wp:inline distT="0" distB="0" distL="0" distR="0" wp14:anchorId="4D558869" wp14:editId="502D2921">
            <wp:extent cx="5939790" cy="3020695"/>
            <wp:effectExtent l="19050" t="19050" r="22860" b="273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a:ln w="12700">
                      <a:solidFill>
                        <a:schemeClr val="tx1"/>
                      </a:solidFill>
                    </a:ln>
                  </pic:spPr>
                </pic:pic>
              </a:graphicData>
            </a:graphic>
          </wp:inline>
        </w:drawing>
      </w:r>
    </w:p>
    <w:p w14:paraId="0B487C9B" w14:textId="76E1094B" w:rsidR="000250F2" w:rsidRPr="00F83174" w:rsidRDefault="000250F2" w:rsidP="0085498B">
      <w:pPr>
        <w:pStyle w:val="aff"/>
      </w:pPr>
    </w:p>
    <w:p w14:paraId="371C3635" w14:textId="1C72C1CB" w:rsidR="0085498B" w:rsidRPr="00695AF3" w:rsidRDefault="0085498B" w:rsidP="0085498B">
      <w:pPr>
        <w:pStyle w:val="afe"/>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e"/>
      </w:pPr>
    </w:p>
    <w:p w14:paraId="157FED53" w14:textId="185FD509" w:rsidR="0085498B" w:rsidRDefault="0085498B" w:rsidP="0085498B">
      <w:pPr>
        <w:pStyle w:val="a5"/>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0BBDBFB0" w:rsidR="000250F2" w:rsidRPr="00372819" w:rsidRDefault="0085498B" w:rsidP="006544D5">
      <w:pPr>
        <w:pStyle w:val="a5"/>
        <w:rPr>
          <w:spacing w:val="-8"/>
        </w:rPr>
      </w:pPr>
      <w:r w:rsidRPr="00372819">
        <w:rPr>
          <w:spacing w:val="-8"/>
        </w:rPr>
        <w:t xml:space="preserve">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w:t>
      </w:r>
      <w:r w:rsidR="00395F96" w:rsidRPr="00372819">
        <w:rPr>
          <w:spacing w:val="-8"/>
        </w:rPr>
        <w:t>Пользователь</w:t>
      </w:r>
      <w:r w:rsidRPr="00372819">
        <w:rPr>
          <w:spacing w:val="-8"/>
        </w:rPr>
        <w:t xml:space="preserve"> получает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lastRenderedPageBreak/>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1DEAAED6"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proofErr w:type="spellStart"/>
      <w:r w:rsidRPr="007A1429">
        <w:rPr>
          <w:spacing w:val="4"/>
          <w:lang w:val="en-US"/>
        </w:rPr>
        <w:t>Testograf</w:t>
      </w:r>
      <w:proofErr w:type="spellEnd"/>
      <w:r w:rsidRPr="007A1429">
        <w:rPr>
          <w:spacing w:val="4"/>
        </w:rPr>
        <w:t xml:space="preserve"> (рисунок 1.7) [9].</w:t>
      </w:r>
    </w:p>
    <w:p w14:paraId="569D2881" w14:textId="7A208752" w:rsidR="000250F2" w:rsidRDefault="000250F2" w:rsidP="006544D5">
      <w:pPr>
        <w:pStyle w:val="a5"/>
      </w:pPr>
    </w:p>
    <w:p w14:paraId="4CF43C0A" w14:textId="202AA922" w:rsidR="00F87BF2" w:rsidRDefault="00F87BF2" w:rsidP="00F87BF2">
      <w:pPr>
        <w:pStyle w:val="aff"/>
      </w:pPr>
      <w:r>
        <w:drawing>
          <wp:inline distT="0" distB="0" distL="0" distR="0" wp14:anchorId="1FA75099" wp14:editId="69D3B66C">
            <wp:extent cx="5875092" cy="3044825"/>
            <wp:effectExtent l="19050" t="19050" r="11430" b="222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f"/>
      </w:pPr>
    </w:p>
    <w:p w14:paraId="18205E99" w14:textId="333079DE" w:rsidR="00F87BF2" w:rsidRDefault="00F87BF2" w:rsidP="00F87BF2">
      <w:pPr>
        <w:pStyle w:val="afe"/>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e"/>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логов, преподавателей, специалистов в областях консалтинга, рекламы и социальных проектов.</w:t>
      </w:r>
    </w:p>
    <w:p w14:paraId="40B02AB0" w14:textId="1E7A1609"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w:t>
      </w:r>
      <w:r w:rsidR="00EA6065">
        <w:t>«</w:t>
      </w:r>
      <w:r>
        <w:t>под ключ</w:t>
      </w:r>
      <w:r w:rsidR="00EA6065">
        <w:t>»</w:t>
      </w:r>
      <w:r>
        <w:t xml:space="preserve">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lastRenderedPageBreak/>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9A87C07"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f"/>
      </w:pPr>
      <w:r>
        <w:drawing>
          <wp:inline distT="0" distB="0" distL="0" distR="0" wp14:anchorId="09AE39DD" wp14:editId="7CBF9A44">
            <wp:extent cx="5939790" cy="3014980"/>
            <wp:effectExtent l="19050" t="19050" r="22860" b="139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a:ln w="12700">
                      <a:solidFill>
                        <a:schemeClr val="tx1"/>
                      </a:solidFill>
                    </a:ln>
                  </pic:spPr>
                </pic:pic>
              </a:graphicData>
            </a:graphic>
          </wp:inline>
        </w:drawing>
      </w:r>
    </w:p>
    <w:p w14:paraId="16245FE0" w14:textId="0C7ECA1A" w:rsidR="00F87BF2" w:rsidRDefault="00F87BF2" w:rsidP="0078180E">
      <w:pPr>
        <w:pStyle w:val="aff"/>
      </w:pPr>
    </w:p>
    <w:p w14:paraId="50BE17FA" w14:textId="49E78A48" w:rsidR="0078180E" w:rsidRPr="0078180E" w:rsidRDefault="0078180E" w:rsidP="0078180E">
      <w:pPr>
        <w:pStyle w:val="afe"/>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5D8E2F31" w:rsidR="00F87BF2" w:rsidRDefault="00F87BF2" w:rsidP="0078180E">
      <w:pPr>
        <w:pStyle w:val="afe"/>
      </w:pPr>
    </w:p>
    <w:p w14:paraId="32B55AD2" w14:textId="77777777" w:rsidR="00F25ACC" w:rsidRDefault="00F25ACC" w:rsidP="0078180E">
      <w:pPr>
        <w:pStyle w:val="afe"/>
      </w:pPr>
    </w:p>
    <w:p w14:paraId="7A420F6C" w14:textId="08498D49" w:rsidR="007562A8" w:rsidRDefault="007562A8" w:rsidP="007562A8">
      <w:pPr>
        <w:pStyle w:val="a5"/>
      </w:pPr>
      <w:r>
        <w:lastRenderedPageBreak/>
        <w:t>Это чешский стартап, официально запущенный в 2012 году. На сегодня 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296ED5C2" w:rsidR="002C43B3" w:rsidRPr="00376859" w:rsidRDefault="002C43B3" w:rsidP="002C43B3">
      <w:pPr>
        <w:pStyle w:val="a5"/>
        <w:rPr>
          <w:spacing w:val="-16"/>
        </w:rPr>
      </w:pPr>
      <w:r w:rsidRPr="00376859">
        <w:rPr>
          <w:spacing w:val="-16"/>
        </w:rPr>
        <w:t xml:space="preserve">Также стоит обратить внимание на такое приложение как </w:t>
      </w:r>
      <w:proofErr w:type="spellStart"/>
      <w:r w:rsidRPr="00376859">
        <w:rPr>
          <w:spacing w:val="-16"/>
          <w:lang w:val="en-US"/>
        </w:rPr>
        <w:t>Simpoll</w:t>
      </w:r>
      <w:proofErr w:type="spellEnd"/>
      <w:r w:rsidRPr="00376859">
        <w:rPr>
          <w:spacing w:val="-16"/>
        </w:rPr>
        <w:t xml:space="preserve"> (рисунок 1.</w:t>
      </w:r>
      <w:r w:rsidR="00372819" w:rsidRPr="00376859">
        <w:rPr>
          <w:spacing w:val="-16"/>
        </w:rPr>
        <w:t>9</w:t>
      </w:r>
      <w:r w:rsidRPr="00376859">
        <w:rPr>
          <w:spacing w:val="-16"/>
        </w:rPr>
        <w:t>) [5].</w:t>
      </w:r>
    </w:p>
    <w:p w14:paraId="549CF464" w14:textId="24587154" w:rsidR="00F87BF2" w:rsidRDefault="00F87BF2" w:rsidP="006544D5">
      <w:pPr>
        <w:pStyle w:val="a5"/>
      </w:pPr>
    </w:p>
    <w:p w14:paraId="7000648D" w14:textId="122CBA79" w:rsidR="00F87BF2" w:rsidRDefault="007562A8" w:rsidP="007562A8">
      <w:pPr>
        <w:pStyle w:val="aff"/>
      </w:pPr>
      <w:r>
        <w:drawing>
          <wp:inline distT="0" distB="0" distL="0" distR="0" wp14:anchorId="58FA7F09" wp14:editId="61BA7D2F">
            <wp:extent cx="5939790" cy="3018155"/>
            <wp:effectExtent l="19050" t="19050" r="22860" b="1079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a:ln w="12700">
                      <a:solidFill>
                        <a:schemeClr val="tx1"/>
                      </a:solidFill>
                    </a:ln>
                  </pic:spPr>
                </pic:pic>
              </a:graphicData>
            </a:graphic>
          </wp:inline>
        </w:drawing>
      </w:r>
    </w:p>
    <w:p w14:paraId="5B9D3E96" w14:textId="77777777" w:rsidR="00F87BF2" w:rsidRPr="00F83174" w:rsidRDefault="00F87BF2" w:rsidP="007562A8">
      <w:pPr>
        <w:pStyle w:val="aff"/>
      </w:pPr>
    </w:p>
    <w:p w14:paraId="29493780" w14:textId="4518D45C" w:rsidR="007562A8" w:rsidRPr="007562A8" w:rsidRDefault="007562A8" w:rsidP="007562A8">
      <w:pPr>
        <w:pStyle w:val="afe"/>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e"/>
      </w:pPr>
    </w:p>
    <w:p w14:paraId="27926F0C" w14:textId="224EC34E"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2F6C8D59" w14:textId="77777777" w:rsidR="005E0952" w:rsidRDefault="005E0952" w:rsidP="00962489">
      <w:pPr>
        <w:pStyle w:val="a5"/>
      </w:pPr>
    </w:p>
    <w:p w14:paraId="37BAF2AE" w14:textId="3D8E9414" w:rsidR="00962489" w:rsidRDefault="00962489" w:rsidP="00962489">
      <w:pPr>
        <w:pStyle w:val="a5"/>
      </w:pPr>
      <w:r>
        <w:lastRenderedPageBreak/>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t>Преимущества:</w:t>
      </w:r>
    </w:p>
    <w:p w14:paraId="336C02A7" w14:textId="2CB0FEC8" w:rsidR="00962489" w:rsidRPr="00962489" w:rsidRDefault="00962489" w:rsidP="00962489">
      <w:pPr>
        <w:pStyle w:val="a0"/>
        <w:rPr>
          <w:lang w:eastAsia="ja-JP"/>
        </w:rPr>
      </w:pPr>
      <w:r w:rsidRPr="00962489">
        <w:rPr>
          <w:lang w:eastAsia="ja-JP"/>
        </w:rPr>
        <w:t>переадресация анкеты</w:t>
      </w:r>
      <w:r>
        <w:rPr>
          <w:lang w:eastAsia="ja-JP"/>
        </w:rPr>
        <w:t>;</w:t>
      </w:r>
      <w:r w:rsidR="00994354">
        <w:rPr>
          <w:lang w:eastAsia="ja-JP"/>
        </w:rPr>
        <w:tab/>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Pr="00020786"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6256D60A" w:rsidR="0086577B" w:rsidRPr="0086577B" w:rsidRDefault="0086577B" w:rsidP="006544D5">
      <w:pPr>
        <w:pStyle w:val="a5"/>
      </w:pPr>
      <w:r>
        <w:t xml:space="preserve">Приложение </w:t>
      </w:r>
      <w:proofErr w:type="spellStart"/>
      <w:r>
        <w:rPr>
          <w:lang w:val="en-US"/>
        </w:rPr>
        <w:t>Opros</w:t>
      </w:r>
      <w:proofErr w:type="spellEnd"/>
      <w:r w:rsidRPr="0086577B">
        <w:t>.</w:t>
      </w:r>
      <w:r>
        <w:rPr>
          <w:lang w:val="en-US"/>
        </w:rPr>
        <w:t>by</w:t>
      </w:r>
      <w:r>
        <w:t xml:space="preserve">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f"/>
      </w:pPr>
      <w:r>
        <w:drawing>
          <wp:inline distT="0" distB="0" distL="0" distR="0" wp14:anchorId="700B5FC5" wp14:editId="00F9AFE9">
            <wp:extent cx="5939790" cy="3041650"/>
            <wp:effectExtent l="19050" t="19050" r="22860" b="2540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a:ln w="12700">
                      <a:solidFill>
                        <a:schemeClr val="tx1"/>
                      </a:solidFill>
                    </a:ln>
                  </pic:spPr>
                </pic:pic>
              </a:graphicData>
            </a:graphic>
          </wp:inline>
        </w:drawing>
      </w:r>
    </w:p>
    <w:p w14:paraId="56A49D3C" w14:textId="0430EB48" w:rsidR="00962489" w:rsidRDefault="00962489" w:rsidP="002C43B3">
      <w:pPr>
        <w:pStyle w:val="aff"/>
      </w:pPr>
    </w:p>
    <w:p w14:paraId="63BED7FC" w14:textId="3D7C7C0D" w:rsidR="00962489" w:rsidRPr="002C43B3" w:rsidRDefault="002C43B3" w:rsidP="002C43B3">
      <w:pPr>
        <w:pStyle w:val="afe"/>
      </w:pPr>
      <w:r w:rsidRPr="00AA7249">
        <w:t>Рисунок 1.</w:t>
      </w:r>
      <w:r w:rsidR="00CA2B86">
        <w:t>10</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e"/>
      </w:pPr>
    </w:p>
    <w:p w14:paraId="54377414" w14:textId="5B84165F" w:rsidR="00962489" w:rsidRPr="0058413A" w:rsidRDefault="0058413A" w:rsidP="0058413A">
      <w:pPr>
        <w:pStyle w:val="a5"/>
      </w:pPr>
      <w:r w:rsidRPr="0058413A">
        <w:t xml:space="preserve">«Opros.by» — это полезный проект для тех, кто хочет поделиться своим опытом использования различных товаров, оценить целесообразность новых </w:t>
      </w:r>
      <w:r w:rsidRPr="0058413A">
        <w:lastRenderedPageBreak/>
        <w:t>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7" w:name="_Toc8938887"/>
      <w:r>
        <w:t xml:space="preserve">1.3 </w:t>
      </w:r>
      <w:r w:rsidRPr="002413F4">
        <w:t xml:space="preserve">Формирование технического задания </w:t>
      </w:r>
      <w:r w:rsidR="00655276">
        <w:t>приложения</w:t>
      </w:r>
      <w:bookmarkEnd w:id="7"/>
    </w:p>
    <w:p w14:paraId="77F63013" w14:textId="3A9F5398" w:rsidR="002413F4" w:rsidRDefault="002413F4" w:rsidP="002413F4">
      <w:pPr>
        <w:pStyle w:val="21"/>
      </w:pPr>
    </w:p>
    <w:p w14:paraId="0D56D074" w14:textId="6989EA01" w:rsidR="002413F4" w:rsidRDefault="002413F4" w:rsidP="002413F4">
      <w:pPr>
        <w:pStyle w:val="a5"/>
        <w:rPr>
          <w:spacing w:val="-2"/>
        </w:rPr>
      </w:pPr>
      <w:r w:rsidRPr="002413F4">
        <w:rPr>
          <w:spacing w:val="-2"/>
        </w:rPr>
        <w:t>Подводя итоги всего сказанного, можно сформировать техническое задание для приложения, разрабатываемого в данном проекте.</w:t>
      </w:r>
    </w:p>
    <w:p w14:paraId="5A342629" w14:textId="73D911B9" w:rsidR="002413F4" w:rsidRDefault="002413F4" w:rsidP="002413F4">
      <w:pPr>
        <w:pStyle w:val="a5"/>
        <w:rPr>
          <w:spacing w:val="-2"/>
        </w:rPr>
      </w:pPr>
      <w:r w:rsidRPr="002413F4">
        <w:rPr>
          <w:spacing w:val="-2"/>
        </w:rPr>
        <w:t xml:space="preserve">Данное </w:t>
      </w:r>
      <w:r w:rsidR="003C64E1">
        <w:t>приложение</w:t>
      </w:r>
      <w:r w:rsidR="003C64E1" w:rsidRPr="002413F4">
        <w:rPr>
          <w:spacing w:val="-2"/>
        </w:rPr>
        <w:t xml:space="preserve"> </w:t>
      </w:r>
      <w:r w:rsidRPr="002413F4">
        <w:rPr>
          <w:spacing w:val="-2"/>
        </w:rPr>
        <w:t xml:space="preserve">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кроссбраузерности созданных </w:t>
      </w:r>
      <w:r>
        <w:rPr>
          <w:spacing w:val="-2"/>
        </w:rPr>
        <w:t>онлайн-опросов</w:t>
      </w:r>
      <w:r w:rsidRPr="002413F4">
        <w:rPr>
          <w:spacing w:val="-2"/>
        </w:rPr>
        <w:t>.</w:t>
      </w:r>
    </w:p>
    <w:p w14:paraId="2DAA0768" w14:textId="53C3E283" w:rsidR="002413F4" w:rsidRDefault="002413F4" w:rsidP="006544D5">
      <w:pPr>
        <w:pStyle w:val="a5"/>
      </w:pPr>
    </w:p>
    <w:p w14:paraId="1CD59475" w14:textId="0F4D4958" w:rsidR="00E014FD" w:rsidRPr="006D2D23" w:rsidRDefault="00E014FD" w:rsidP="00E014FD">
      <w:pPr>
        <w:pStyle w:val="a5"/>
      </w:pPr>
      <w:r w:rsidRPr="00E014FD">
        <w:rPr>
          <w:b/>
        </w:rPr>
        <w:t>1.3.</w:t>
      </w:r>
      <w:r w:rsidRPr="006D2D23">
        <w:rPr>
          <w:b/>
        </w:rPr>
        <w:t>1</w:t>
      </w:r>
      <w:r w:rsidRPr="006D2D23">
        <w:t xml:space="preserve"> Создание онлайн-опрос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lastRenderedPageBreak/>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lastRenderedPageBreak/>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8" w:name="_Toc8938888"/>
      <w:r w:rsidRPr="00B56AD2">
        <w:lastRenderedPageBreak/>
        <w:t>2 Моделирование предметной области и разработка функциональных требований</w:t>
      </w:r>
      <w:bookmarkEnd w:id="8"/>
    </w:p>
    <w:p w14:paraId="55678E8B" w14:textId="77777777" w:rsidR="00A85CB3" w:rsidRDefault="00A85CB3" w:rsidP="003A3A53">
      <w:pPr>
        <w:pStyle w:val="11"/>
      </w:pPr>
    </w:p>
    <w:p w14:paraId="4C4BE0AB" w14:textId="1E597717" w:rsidR="003A3A53" w:rsidRDefault="001A6B0F" w:rsidP="001A6B0F">
      <w:pPr>
        <w:pStyle w:val="21"/>
      </w:pPr>
      <w:bookmarkStart w:id="9" w:name="_Toc8938889"/>
      <w:r w:rsidRPr="001A6B0F">
        <w:t xml:space="preserve">2.1 Описание функциональности </w:t>
      </w:r>
      <w:r w:rsidR="00B50C07">
        <w:t>приложения</w:t>
      </w:r>
      <w:bookmarkEnd w:id="9"/>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f"/>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f"/>
      </w:pPr>
    </w:p>
    <w:p w14:paraId="55B8A6DA" w14:textId="4F313995" w:rsidR="00D46BD1" w:rsidRDefault="00D46BD1" w:rsidP="00D46BD1">
      <w:pPr>
        <w:pStyle w:val="afe"/>
      </w:pPr>
      <w:r w:rsidRPr="00D46BD1">
        <w:t>Рисунок 2.1 – Диаграмма таблиц регистрации пользователя</w:t>
      </w:r>
    </w:p>
    <w:p w14:paraId="36C3F31B" w14:textId="2CD6A5BA" w:rsidR="00D46BD1" w:rsidRDefault="00D46BD1" w:rsidP="00D46BD1">
      <w:pPr>
        <w:pStyle w:val="afe"/>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f"/>
      </w:pPr>
    </w:p>
    <w:p w14:paraId="30E55B08" w14:textId="785C1C00" w:rsidR="001F7E17" w:rsidRDefault="007E21E4" w:rsidP="00D46BD1">
      <w:pPr>
        <w:pStyle w:val="aff"/>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f"/>
      </w:pPr>
    </w:p>
    <w:p w14:paraId="405B9DAA" w14:textId="67160F4E" w:rsidR="00D46BD1" w:rsidRPr="00D46BD1" w:rsidRDefault="00D46BD1" w:rsidP="00D46BD1">
      <w:pPr>
        <w:pStyle w:val="afe"/>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e"/>
      </w:pPr>
    </w:p>
    <w:p w14:paraId="20D77B37" w14:textId="77777777" w:rsidR="003C64E1" w:rsidRDefault="003C64E1" w:rsidP="00D46BD1">
      <w:pPr>
        <w:pStyle w:val="afe"/>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f"/>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f"/>
        <w:rPr>
          <w:spacing w:val="-4"/>
        </w:rPr>
      </w:pPr>
    </w:p>
    <w:p w14:paraId="1D89D81B" w14:textId="77777777" w:rsidR="007E21E4" w:rsidRPr="00B8415E" w:rsidRDefault="007E21E4" w:rsidP="007E21E4">
      <w:pPr>
        <w:pStyle w:val="afe"/>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e"/>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f"/>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f"/>
        <w:rPr>
          <w:rFonts w:eastAsiaTheme="minorEastAsia"/>
          <w:lang w:eastAsia="ja-JP"/>
        </w:rPr>
      </w:pPr>
    </w:p>
    <w:p w14:paraId="0B3D65B2" w14:textId="16D2AC5B" w:rsidR="00B8415E" w:rsidRPr="00B8415E" w:rsidRDefault="00B8415E" w:rsidP="00B8415E">
      <w:pPr>
        <w:pStyle w:val="afe"/>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e"/>
      </w:pPr>
    </w:p>
    <w:p w14:paraId="133B165B" w14:textId="5A3F37D3" w:rsidR="00DA1808" w:rsidRDefault="00DA1808" w:rsidP="00B50C07">
      <w:pPr>
        <w:pStyle w:val="a5"/>
      </w:pPr>
    </w:p>
    <w:p w14:paraId="464D6CE6" w14:textId="657DFB2D" w:rsidR="007E21E4" w:rsidRDefault="007E21E4" w:rsidP="007E21E4">
      <w:pPr>
        <w:pStyle w:val="aff"/>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f"/>
      </w:pPr>
    </w:p>
    <w:p w14:paraId="08D10E77" w14:textId="24BEE4BD" w:rsidR="007E21E4" w:rsidRPr="00083E46" w:rsidRDefault="007E21E4" w:rsidP="00083E46">
      <w:pPr>
        <w:pStyle w:val="afe"/>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e"/>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f"/>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f"/>
      </w:pPr>
    </w:p>
    <w:p w14:paraId="425DCBCB" w14:textId="28D3AB0C" w:rsidR="00133F3A" w:rsidRPr="007B2A84" w:rsidRDefault="007B2A84" w:rsidP="007B2A84">
      <w:pPr>
        <w:pStyle w:val="afe"/>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e"/>
      </w:pPr>
    </w:p>
    <w:p w14:paraId="1CF51C9B" w14:textId="180B7773" w:rsidR="00B50C07" w:rsidRDefault="00B50C07" w:rsidP="001A6B0F">
      <w:pPr>
        <w:pStyle w:val="21"/>
      </w:pPr>
      <w:bookmarkStart w:id="10" w:name="_Toc8938890"/>
      <w:r w:rsidRPr="00B50C07">
        <w:t>2.2 Спецификация функциональных требований</w:t>
      </w:r>
      <w:bookmarkEnd w:id="10"/>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1"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1"/>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2" w:name="_Hlk6094819"/>
      <w:r w:rsidR="004540B9">
        <w:t xml:space="preserve">Пользователь должен иметь возможность задать </w:t>
      </w:r>
      <w:bookmarkEnd w:id="12"/>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3" w:name="_Toc8938891"/>
      <w:r w:rsidRPr="00B56AD2">
        <w:t>3 Проектирование приложения</w:t>
      </w:r>
      <w:bookmarkEnd w:id="13"/>
    </w:p>
    <w:p w14:paraId="08E0C07E" w14:textId="15F6CEA6" w:rsidR="00A85CB3" w:rsidRDefault="00A85CB3" w:rsidP="003A3A53">
      <w:pPr>
        <w:pStyle w:val="11"/>
      </w:pPr>
    </w:p>
    <w:p w14:paraId="38628308" w14:textId="2E5698EF" w:rsidR="003A3A53" w:rsidRDefault="00B50C07" w:rsidP="00B50C07">
      <w:pPr>
        <w:pStyle w:val="21"/>
      </w:pPr>
      <w:bookmarkStart w:id="14" w:name="_Toc8938892"/>
      <w:r w:rsidRPr="00B50C07">
        <w:t xml:space="preserve">3.1 Разработка архитектуры </w:t>
      </w:r>
      <w:r>
        <w:t>приложения</w:t>
      </w:r>
      <w:bookmarkEnd w:id="14"/>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f"/>
      </w:pPr>
      <w:r>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f"/>
      </w:pPr>
    </w:p>
    <w:p w14:paraId="02ED568B" w14:textId="4418B1DF" w:rsidR="0019264B" w:rsidRDefault="00702EF5" w:rsidP="00702EF5">
      <w:pPr>
        <w:pStyle w:val="afe"/>
      </w:pPr>
      <w:r w:rsidRPr="00702EF5">
        <w:t>Рисунок 3.1 – Схема работы MVC</w:t>
      </w:r>
    </w:p>
    <w:p w14:paraId="1E71BC72" w14:textId="0C572142" w:rsidR="0019264B" w:rsidRDefault="0019264B" w:rsidP="00702EF5">
      <w:pPr>
        <w:pStyle w:val="afe"/>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фреймворков платформы является 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03FC32C7"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f"/>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f"/>
      </w:pPr>
    </w:p>
    <w:p w14:paraId="31ED3EFB" w14:textId="26820B1B" w:rsidR="002308C7" w:rsidRDefault="002308C7" w:rsidP="002308C7">
      <w:pPr>
        <w:pStyle w:val="afe"/>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5" w:name="_Toc8938893"/>
      <w:r w:rsidRPr="00B50C07">
        <w:t>3.2 Разработка физической модели базы данных</w:t>
      </w:r>
      <w:bookmarkEnd w:id="15"/>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proofErr w:type="spellStart"/>
            <w:r>
              <w:rPr>
                <w:lang w:val="en-US"/>
              </w:rPr>
              <w:t>Survey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6" w:name="OLE_LINK1"/>
            <w:bookmarkStart w:id="17" w:name="OLE_LINK2"/>
            <w:proofErr w:type="spellStart"/>
            <w:r>
              <w:rPr>
                <w:lang w:val="en-US"/>
              </w:rPr>
              <w:t>S</w:t>
            </w:r>
            <w:r w:rsidR="00C55E62">
              <w:rPr>
                <w:lang w:val="en-US"/>
              </w:rPr>
              <w:t>tartWithNewLine</w:t>
            </w:r>
            <w:bookmarkEnd w:id="16"/>
            <w:bookmarkEnd w:id="17"/>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8" w:name="OLE_LINK3"/>
            <w:bookmarkStart w:id="19" w:name="OLE_LINK4"/>
            <w:bookmarkStart w:id="20" w:name="OLE_LINK5"/>
            <w:r>
              <w:rPr>
                <w:lang w:val="en-US"/>
              </w:rPr>
              <w:t>Checkbox</w:t>
            </w:r>
            <w:bookmarkEnd w:id="18"/>
            <w:bookmarkEnd w:id="19"/>
            <w:bookmarkEnd w:id="20"/>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1" w:name="OLE_LINK6"/>
            <w:bookmarkStart w:id="22" w:name="OLE_LINK7"/>
            <w:proofErr w:type="spellStart"/>
            <w:r>
              <w:rPr>
                <w:lang w:val="en-US"/>
              </w:rPr>
              <w:t>Barrating</w:t>
            </w:r>
            <w:bookmarkEnd w:id="21"/>
            <w:bookmarkEnd w:id="22"/>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3" w:name="_Toc8938894"/>
      <w:r w:rsidRPr="00B50C07">
        <w:t>3.3 Разработка алгоритма</w:t>
      </w:r>
      <w:r>
        <w:t xml:space="preserve"> приложения</w:t>
      </w:r>
      <w:r w:rsidRPr="00B50C07">
        <w:t xml:space="preserve"> и алгоритмов отдельных модулей</w:t>
      </w:r>
      <w:bookmarkEnd w:id="23"/>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f"/>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471pt" o:ole="">
            <v:imagedata r:id="rId26" o:title=""/>
          </v:shape>
          <o:OLEObject Type="Embed" ProgID="Visio.Drawing.15" ShapeID="_x0000_i1025" DrawAspect="Content" ObjectID="_1620324818" r:id="rId27"/>
        </w:object>
      </w:r>
    </w:p>
    <w:p w14:paraId="0FAF5DF1" w14:textId="4A6D0914" w:rsidR="00C55E62" w:rsidRDefault="00C55E62" w:rsidP="008B272E">
      <w:pPr>
        <w:pStyle w:val="aff"/>
      </w:pPr>
    </w:p>
    <w:p w14:paraId="54023209" w14:textId="2B672C3D" w:rsidR="009972EF" w:rsidRDefault="005819A7" w:rsidP="005819A7">
      <w:pPr>
        <w:pStyle w:val="afe"/>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e"/>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f"/>
      </w:pPr>
      <w:r>
        <w:object w:dxaOrig="8535" w:dyaOrig="10575" w14:anchorId="08CF0054">
          <v:shape id="_x0000_i1026" type="#_x0000_t75" style="width:427.5pt;height:529.5pt" o:ole="">
            <v:imagedata r:id="rId28" o:title=""/>
          </v:shape>
          <o:OLEObject Type="Embed" ProgID="Visio.Drawing.15" ShapeID="_x0000_i1026" DrawAspect="Content" ObjectID="_1620324819" r:id="rId29"/>
        </w:object>
      </w:r>
    </w:p>
    <w:p w14:paraId="794A7EC1" w14:textId="39ED98D7" w:rsidR="00414C3E" w:rsidRDefault="00414C3E" w:rsidP="00414C3E">
      <w:pPr>
        <w:pStyle w:val="aff"/>
      </w:pPr>
    </w:p>
    <w:p w14:paraId="6B0D4B24" w14:textId="0B9A6507" w:rsidR="00414C3E" w:rsidRDefault="00414C3E" w:rsidP="00414C3E">
      <w:pPr>
        <w:pStyle w:val="afe"/>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e"/>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f"/>
      </w:pPr>
      <w:r>
        <w:object w:dxaOrig="8535" w:dyaOrig="10575" w14:anchorId="3D838FB9">
          <v:shape id="_x0000_i1027" type="#_x0000_t75" style="width:427.5pt;height:529.5pt" o:ole="">
            <v:imagedata r:id="rId30" o:title=""/>
          </v:shape>
          <o:OLEObject Type="Embed" ProgID="Visio.Drawing.15" ShapeID="_x0000_i1027" DrawAspect="Content" ObjectID="_1620324820" r:id="rId31"/>
        </w:object>
      </w:r>
    </w:p>
    <w:p w14:paraId="701111C4" w14:textId="59E38A9B" w:rsidR="00554496" w:rsidRDefault="00554496" w:rsidP="00554496">
      <w:pPr>
        <w:pStyle w:val="aff"/>
      </w:pPr>
    </w:p>
    <w:p w14:paraId="0949522D" w14:textId="64A19669" w:rsidR="00554496" w:rsidRDefault="00BF090B" w:rsidP="00554496">
      <w:pPr>
        <w:pStyle w:val="afe"/>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e"/>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f"/>
      </w:pPr>
      <w:r>
        <w:object w:dxaOrig="5640" w:dyaOrig="10080" w14:anchorId="5F830D55">
          <v:shape id="_x0000_i1028" type="#_x0000_t75" style="width:320.25pt;height:563.25pt" o:ole="">
            <v:imagedata r:id="rId32" o:title=""/>
          </v:shape>
          <o:OLEObject Type="Embed" ProgID="Visio.Drawing.15" ShapeID="_x0000_i1028" DrawAspect="Content" ObjectID="_1620324821" r:id="rId33"/>
        </w:object>
      </w:r>
    </w:p>
    <w:p w14:paraId="2FCD2EB9" w14:textId="77777777" w:rsidR="002A663E" w:rsidRDefault="002A663E" w:rsidP="002A663E">
      <w:pPr>
        <w:pStyle w:val="aff"/>
      </w:pPr>
    </w:p>
    <w:p w14:paraId="501B0C28" w14:textId="0167F4AE" w:rsidR="002A663E" w:rsidRDefault="002A663E" w:rsidP="002A663E">
      <w:pPr>
        <w:pStyle w:val="afe"/>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e"/>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4" w:name="_Toc8938895"/>
      <w:r w:rsidRPr="00B56AD2">
        <w:t>4 Создание приложения</w:t>
      </w:r>
      <w:bookmarkEnd w:id="24"/>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proofErr w:type="spellStart"/>
      <w:r w:rsidRPr="000B3430">
        <w:rPr>
          <w:rFonts w:eastAsiaTheme="minorEastAsia"/>
          <w:spacing w:val="6"/>
          <w:lang w:val="en-US" w:eastAsia="ja-JP"/>
        </w:rPr>
        <w:t>ApiController</w:t>
      </w:r>
      <w:proofErr w:type="spellEnd"/>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f"/>
      </w:pPr>
      <w:r>
        <w:rPr>
          <w:lang w:val="en-US"/>
        </w:rPr>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f"/>
      </w:pPr>
    </w:p>
    <w:p w14:paraId="01B21141" w14:textId="70880509" w:rsidR="009B52A8" w:rsidRPr="00127F43" w:rsidRDefault="009B52A8" w:rsidP="00127F43">
      <w:pPr>
        <w:pStyle w:val="afe"/>
      </w:pPr>
      <w:r w:rsidRPr="009B52A8">
        <w:t xml:space="preserve">Рисунок 4.1 – </w:t>
      </w:r>
      <w:r w:rsidRPr="00127F43">
        <w:t>Пример контроллера</w:t>
      </w:r>
    </w:p>
    <w:p w14:paraId="42E37850" w14:textId="0695F212" w:rsidR="009B52A8" w:rsidRPr="00127F43" w:rsidRDefault="009B52A8" w:rsidP="00127F43">
      <w:pPr>
        <w:pStyle w:val="afe"/>
      </w:pPr>
    </w:p>
    <w:p w14:paraId="41744AFF" w14:textId="77777777" w:rsidR="00BD4F99" w:rsidRDefault="00BD4F99" w:rsidP="00BD4F99">
      <w:pPr>
        <w:pStyle w:val="a5"/>
      </w:pPr>
    </w:p>
    <w:p w14:paraId="1E6CAE21" w14:textId="19B5D566" w:rsidR="009B52A8" w:rsidRDefault="00320243" w:rsidP="00926210">
      <w:pPr>
        <w:pStyle w:val="aff"/>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f"/>
      </w:pPr>
    </w:p>
    <w:p w14:paraId="6FFE93E8" w14:textId="68DA1BC6" w:rsidR="00926210" w:rsidRPr="00127F43" w:rsidRDefault="00926210" w:rsidP="00127F43">
      <w:pPr>
        <w:pStyle w:val="afe"/>
      </w:pPr>
      <w:r w:rsidRPr="00926210">
        <w:t xml:space="preserve">Рисунок 4.2 – Пример </w:t>
      </w:r>
      <w:r w:rsidR="006C6011">
        <w:t>сервиса</w:t>
      </w:r>
    </w:p>
    <w:p w14:paraId="1F0E7BD6" w14:textId="7A5996D1" w:rsidR="00926210" w:rsidRPr="00127F43" w:rsidRDefault="00926210" w:rsidP="00127F43">
      <w:pPr>
        <w:pStyle w:val="afe"/>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f"/>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f"/>
      </w:pPr>
    </w:p>
    <w:p w14:paraId="71358A83" w14:textId="77777777" w:rsidR="00AE5155" w:rsidRPr="00127F43" w:rsidRDefault="00AE5155" w:rsidP="00AE5155">
      <w:pPr>
        <w:pStyle w:val="afe"/>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e"/>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f"/>
      </w:pPr>
      <w:r>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f"/>
      </w:pPr>
    </w:p>
    <w:p w14:paraId="624E710E" w14:textId="10A4DC5B" w:rsidR="00E326A5" w:rsidRDefault="00954327" w:rsidP="00E326A5">
      <w:pPr>
        <w:pStyle w:val="afe"/>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e"/>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f"/>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f"/>
      </w:pPr>
    </w:p>
    <w:p w14:paraId="11BDA167" w14:textId="7F6BAA71" w:rsidR="00BA09D0" w:rsidRDefault="00BA09D0" w:rsidP="00BA09D0">
      <w:pPr>
        <w:pStyle w:val="afe"/>
      </w:pPr>
      <w:r w:rsidRPr="00926210">
        <w:t>Рисунок 4.</w:t>
      </w:r>
      <w:r>
        <w:t>5</w:t>
      </w:r>
      <w:r w:rsidRPr="00926210">
        <w:t xml:space="preserve"> – Пример </w:t>
      </w:r>
      <w:r>
        <w:t>модели</w:t>
      </w:r>
    </w:p>
    <w:p w14:paraId="140E2D6A" w14:textId="7EF104B6" w:rsidR="00BA09D0" w:rsidRDefault="00BA09D0" w:rsidP="00BA09D0">
      <w:pPr>
        <w:pStyle w:val="afe"/>
      </w:pPr>
    </w:p>
    <w:p w14:paraId="7A1F06B9" w14:textId="350A5C78" w:rsidR="00853712" w:rsidRDefault="00BA09D0" w:rsidP="00BD4F99">
      <w:pPr>
        <w:pStyle w:val="a5"/>
        <w:rPr>
          <w:spacing w:val="6"/>
        </w:rPr>
      </w:pPr>
      <w:r w:rsidRPr="008C0E55">
        <w:rPr>
          <w:spacing w:val="6"/>
        </w:rPr>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f"/>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f"/>
      </w:pPr>
    </w:p>
    <w:p w14:paraId="11CF62C9" w14:textId="731BFBE6" w:rsidR="008C0E55" w:rsidRDefault="008C0E55" w:rsidP="008C0E55">
      <w:pPr>
        <w:pStyle w:val="afe"/>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e"/>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f"/>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f"/>
      </w:pPr>
    </w:p>
    <w:p w14:paraId="48CDF2AB" w14:textId="05E52EC8" w:rsidR="008C0E55" w:rsidRDefault="008C0E55" w:rsidP="008C0E55">
      <w:pPr>
        <w:pStyle w:val="afe"/>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e"/>
      </w:pPr>
    </w:p>
    <w:p w14:paraId="7D7D57BB" w14:textId="77777777" w:rsidR="006B2F83" w:rsidRDefault="00853712" w:rsidP="00BD4F99">
      <w:pPr>
        <w:pStyle w:val="a5"/>
      </w:pPr>
      <w:r>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f"/>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1">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f"/>
      </w:pPr>
    </w:p>
    <w:p w14:paraId="2941FBA6" w14:textId="655F3A1A" w:rsidR="00853712" w:rsidRDefault="00853712" w:rsidP="00853712">
      <w:pPr>
        <w:pStyle w:val="afe"/>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e"/>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f"/>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2">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f"/>
      </w:pPr>
    </w:p>
    <w:p w14:paraId="2CE012C1" w14:textId="5E1A2534" w:rsidR="00853712" w:rsidRDefault="00853712" w:rsidP="00853712">
      <w:pPr>
        <w:pStyle w:val="afe"/>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e"/>
      </w:pPr>
    </w:p>
    <w:p w14:paraId="7CE2C110" w14:textId="3CFBC855" w:rsidR="00853712" w:rsidRDefault="00DD53A2" w:rsidP="00BD4F99">
      <w:pPr>
        <w:pStyle w:val="a5"/>
      </w:pPr>
      <w:r>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f"/>
        <w:rPr>
          <w:lang w:val="en-US"/>
        </w:rPr>
      </w:pPr>
      <w:r>
        <w:rPr>
          <w:lang w:val="en-US"/>
        </w:rP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43">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f"/>
      </w:pPr>
    </w:p>
    <w:p w14:paraId="31C7104F" w14:textId="2314E265" w:rsidR="00CD1313" w:rsidRPr="003C1573" w:rsidRDefault="00CD1313" w:rsidP="00CD1313">
      <w:pPr>
        <w:pStyle w:val="afe"/>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e"/>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3C1573">
      <w:pPr>
        <w:numPr>
          <w:ilvl w:val="0"/>
          <w:numId w:val="42"/>
        </w:numPr>
        <w:ind w:left="0" w:firstLine="709"/>
      </w:pPr>
      <w:r>
        <w:t>приложение вызывает действие для смены состояния;</w:t>
      </w:r>
    </w:p>
    <w:p w14:paraId="50BB37E7" w14:textId="77777777" w:rsidR="003C1573" w:rsidRDefault="003C1573" w:rsidP="003C1573">
      <w:pPr>
        <w:numPr>
          <w:ilvl w:val="0"/>
          <w:numId w:val="42"/>
        </w:numPr>
        <w:ind w:left="0" w:firstLine="709"/>
      </w:pPr>
      <w:r>
        <w:t>действие попадает в Redux, который вызывает редьюсер;</w:t>
      </w:r>
    </w:p>
    <w:p w14:paraId="395C8C3C" w14:textId="77777777" w:rsidR="003C1573" w:rsidRDefault="003C1573" w:rsidP="003C1573">
      <w:pPr>
        <w:numPr>
          <w:ilvl w:val="0"/>
          <w:numId w:val="42"/>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3C1573">
      <w:pPr>
        <w:numPr>
          <w:ilvl w:val="0"/>
          <w:numId w:val="42"/>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5" w:name="_Toc8938896"/>
      <w:r w:rsidRPr="00C27172">
        <w:t xml:space="preserve">5 </w:t>
      </w:r>
      <w:r w:rsidR="00C27172" w:rsidRPr="00C27172">
        <w:rPr>
          <w:rStyle w:val="a8"/>
        </w:rPr>
        <w:t>Тестирование, проверка работоспособности и анализ полученных результатов</w:t>
      </w:r>
      <w:bookmarkEnd w:id="25"/>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009537F7" w:rsidR="009B4410" w:rsidRDefault="009B4410" w:rsidP="00621D01">
            <w:pPr>
              <w:pStyle w:val="a5"/>
              <w:suppressAutoHyphens/>
              <w:ind w:firstLine="0"/>
              <w:jc w:val="left"/>
            </w:pPr>
            <w:r w:rsidRPr="00A1290F">
              <w:t xml:space="preserve">Отобразило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75956D76" w:rsidR="009B4410" w:rsidRPr="00A1290F" w:rsidRDefault="009B4410" w:rsidP="00621D01">
            <w:pPr>
              <w:pStyle w:val="a5"/>
              <w:suppressAutoHyphens/>
              <w:ind w:firstLine="0"/>
              <w:jc w:val="left"/>
            </w:pPr>
            <w:r w:rsidRPr="00A1290F">
              <w:t xml:space="preserve">Отобразило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r w:rsidR="00132264">
              <w:t>зарегистри-ровался</w:t>
            </w:r>
            <w:proofErr w:type="spell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77777777" w:rsidR="00974A11" w:rsidRDefault="00974A11" w:rsidP="00621D01">
            <w:pPr>
              <w:pStyle w:val="a5"/>
              <w:suppressAutoHyphens/>
              <w:ind w:firstLine="0"/>
              <w:jc w:val="left"/>
            </w:pPr>
            <w:r>
              <w:t>1. Появится панель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r w:rsidR="00020786" w:rsidRPr="005404B1">
              <w:t>одностра</w:t>
            </w:r>
            <w:r w:rsidR="00020786">
              <w:t>-н</w:t>
            </w:r>
            <w:r w:rsidR="00020786" w:rsidRPr="005404B1">
              <w:t>ично</w:t>
            </w:r>
            <w:r w:rsidR="00020786">
              <w:t>го</w:t>
            </w:r>
            <w:proofErr w:type="spell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r>
              <w:t>Редактиро-вание</w:t>
            </w:r>
            <w:proofErr w:type="spell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6" w:name="_Toc8938897"/>
      <w:r w:rsidRPr="00B56AD2">
        <w:t>6 Руководство по установке и использованию</w:t>
      </w:r>
      <w:bookmarkEnd w:id="26"/>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proofErr w:type="spellStart"/>
      <w:r w:rsidRPr="00D333C6">
        <w:rPr>
          <w:lang w:val="en-US"/>
        </w:rPr>
        <w:t>techartsurvey</w:t>
      </w:r>
      <w:proofErr w:type="spellEnd"/>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f"/>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4">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f"/>
      </w:pPr>
    </w:p>
    <w:p w14:paraId="17B0783A" w14:textId="7B697FAF" w:rsidR="00114BB7" w:rsidRPr="00114BB7" w:rsidRDefault="00114BB7" w:rsidP="00114BB7">
      <w:pPr>
        <w:pStyle w:val="afe"/>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e"/>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f"/>
        <w:rPr>
          <w:lang w:val="en-US"/>
        </w:rPr>
      </w:pPr>
      <w:r>
        <w:rPr>
          <w:lang w:val="en-US"/>
        </w:rP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f"/>
      </w:pPr>
    </w:p>
    <w:p w14:paraId="087F2763" w14:textId="42533BB1" w:rsidR="00E86EE8" w:rsidRPr="00114BB7" w:rsidRDefault="00E86EE8" w:rsidP="00E86EE8">
      <w:pPr>
        <w:pStyle w:val="afe"/>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e"/>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f"/>
        <w:rPr>
          <w:lang w:val="en-US"/>
        </w:rPr>
      </w:pPr>
      <w:r>
        <w:rPr>
          <w:lang w:val="en-US"/>
        </w:rP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f"/>
      </w:pPr>
    </w:p>
    <w:p w14:paraId="1D9F5253" w14:textId="5DDE4ED9" w:rsidR="00E86EE8" w:rsidRPr="00114BB7" w:rsidRDefault="00E86EE8" w:rsidP="00E86EE8">
      <w:pPr>
        <w:pStyle w:val="afe"/>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e"/>
      </w:pPr>
    </w:p>
    <w:p w14:paraId="49EE3D58" w14:textId="2FEA6302" w:rsidR="00E86EE8" w:rsidRDefault="00781E78" w:rsidP="003A3A53">
      <w:pPr>
        <w:pStyle w:val="a5"/>
      </w:pPr>
      <w:r w:rsidRPr="00781E78">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f"/>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f"/>
        <w:rPr>
          <w:lang w:val="en-US"/>
        </w:rPr>
      </w:pPr>
    </w:p>
    <w:p w14:paraId="2AD33ECB" w14:textId="3446E31A" w:rsidR="00781E78" w:rsidRPr="00114BB7" w:rsidRDefault="00781E78" w:rsidP="00781E78">
      <w:pPr>
        <w:pStyle w:val="afe"/>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e"/>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f"/>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f"/>
      </w:pPr>
    </w:p>
    <w:p w14:paraId="0FBBFB9A" w14:textId="2DF4198B" w:rsidR="00781E78" w:rsidRPr="00781E78" w:rsidRDefault="00781E78" w:rsidP="00781E78">
      <w:pPr>
        <w:pStyle w:val="afe"/>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e"/>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f"/>
      </w:pPr>
      <w:r>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f"/>
      </w:pPr>
    </w:p>
    <w:p w14:paraId="772A4C8C" w14:textId="15DC0918" w:rsidR="00FE2386" w:rsidRPr="00036010" w:rsidRDefault="00FE2386" w:rsidP="00FE2386">
      <w:pPr>
        <w:pStyle w:val="afe"/>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e"/>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f"/>
        <w:rPr>
          <w:rFonts w:eastAsiaTheme="minorEastAsia"/>
          <w:lang w:eastAsia="ja-JP"/>
        </w:rPr>
      </w:pPr>
      <w:r>
        <w:rPr>
          <w:rFonts w:eastAsiaTheme="minorEastAsia"/>
          <w:lang w:eastAsia="ja-JP"/>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f"/>
        <w:rPr>
          <w:rFonts w:eastAsiaTheme="minorEastAsia"/>
          <w:lang w:eastAsia="ja-JP"/>
        </w:rPr>
      </w:pPr>
    </w:p>
    <w:p w14:paraId="119A3532" w14:textId="28658ADE" w:rsidR="00FE2386" w:rsidRPr="00036010" w:rsidRDefault="00FE2386" w:rsidP="00FE2386">
      <w:pPr>
        <w:pStyle w:val="afe"/>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e"/>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f"/>
        <w:rPr>
          <w:rFonts w:eastAsiaTheme="minorEastAsia"/>
          <w:lang w:eastAsia="ja-JP"/>
        </w:rPr>
      </w:pPr>
      <w:r>
        <w:rPr>
          <w:rFonts w:eastAsiaTheme="minorEastAsia"/>
          <w:lang w:eastAsia="ja-JP"/>
        </w:rPr>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f"/>
        <w:rPr>
          <w:rFonts w:eastAsiaTheme="minorEastAsia"/>
          <w:lang w:eastAsia="ja-JP"/>
        </w:rPr>
      </w:pPr>
    </w:p>
    <w:p w14:paraId="59D9C132" w14:textId="135602CF" w:rsidR="00754225" w:rsidRPr="00004C63" w:rsidRDefault="00754225" w:rsidP="00754225">
      <w:pPr>
        <w:pStyle w:val="afe"/>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e"/>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f"/>
        <w:rPr>
          <w:rFonts w:eastAsiaTheme="minorEastAsia"/>
          <w:lang w:val="en-US" w:eastAsia="ja-JP"/>
        </w:rPr>
      </w:pPr>
      <w:r>
        <w:rPr>
          <w:rFonts w:eastAsiaTheme="minorEastAsia"/>
          <w:lang w:val="en-US" w:eastAsia="ja-JP"/>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f"/>
        <w:rPr>
          <w:rFonts w:eastAsiaTheme="minorEastAsia"/>
          <w:lang w:eastAsia="ja-JP"/>
        </w:rPr>
      </w:pPr>
    </w:p>
    <w:p w14:paraId="1A870C74" w14:textId="6001BB7E" w:rsidR="00036010" w:rsidRPr="00082071" w:rsidRDefault="00036010" w:rsidP="00036010">
      <w:pPr>
        <w:pStyle w:val="afe"/>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e"/>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f"/>
        <w:rPr>
          <w:rFonts w:eastAsiaTheme="minorEastAsia"/>
          <w:lang w:val="en-US" w:eastAsia="ja-JP"/>
        </w:rPr>
      </w:pPr>
      <w:r>
        <w:rPr>
          <w:rFonts w:eastAsiaTheme="minorEastAsia"/>
          <w:lang w:val="en-US" w:eastAsia="ja-JP"/>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f"/>
        <w:rPr>
          <w:rFonts w:eastAsiaTheme="minorEastAsia"/>
          <w:lang w:eastAsia="ja-JP"/>
        </w:rPr>
      </w:pPr>
    </w:p>
    <w:p w14:paraId="4EC49DC7" w14:textId="61913D0C" w:rsidR="00514708" w:rsidRPr="00082071" w:rsidRDefault="00514708" w:rsidP="00514708">
      <w:pPr>
        <w:pStyle w:val="afe"/>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e"/>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f"/>
        <w:rPr>
          <w:rFonts w:eastAsiaTheme="minorEastAsia"/>
          <w:lang w:eastAsia="ja-JP"/>
        </w:rPr>
      </w:pPr>
      <w:r>
        <w:rPr>
          <w:rFonts w:eastAsiaTheme="minorEastAsia"/>
          <w:lang w:eastAsia="ja-JP"/>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f"/>
        <w:rPr>
          <w:rFonts w:eastAsiaTheme="minorEastAsia"/>
          <w:lang w:eastAsia="ja-JP"/>
        </w:rPr>
      </w:pPr>
    </w:p>
    <w:p w14:paraId="0EC55E89" w14:textId="71B66EF1" w:rsidR="00082071" w:rsidRPr="00514708" w:rsidRDefault="00082071" w:rsidP="00082071">
      <w:pPr>
        <w:pStyle w:val="afe"/>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e"/>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f"/>
        <w:rPr>
          <w:rFonts w:eastAsiaTheme="minorEastAsia"/>
          <w:lang w:eastAsia="ja-JP"/>
        </w:rPr>
      </w:pPr>
      <w:r>
        <w:rPr>
          <w:rFonts w:eastAsiaTheme="minorEastAsia"/>
          <w:lang w:eastAsia="ja-JP"/>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f"/>
        <w:rPr>
          <w:rFonts w:eastAsiaTheme="minorEastAsia"/>
          <w:lang w:eastAsia="ja-JP"/>
        </w:rPr>
      </w:pPr>
    </w:p>
    <w:p w14:paraId="172241C8" w14:textId="20760330" w:rsidR="00514708" w:rsidRPr="007638CA" w:rsidRDefault="00514708" w:rsidP="00514708">
      <w:pPr>
        <w:pStyle w:val="afe"/>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e"/>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f"/>
        <w:rPr>
          <w:rFonts w:eastAsiaTheme="minorEastAsia"/>
          <w:lang w:eastAsia="ja-JP"/>
        </w:rPr>
      </w:pPr>
      <w:r>
        <w:rPr>
          <w:rFonts w:eastAsiaTheme="minorEastAsia"/>
          <w:lang w:eastAsia="ja-JP"/>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f"/>
        <w:rPr>
          <w:rFonts w:eastAsiaTheme="minorEastAsia"/>
          <w:lang w:eastAsia="ja-JP"/>
        </w:rPr>
      </w:pPr>
    </w:p>
    <w:p w14:paraId="6E0D053A" w14:textId="35F48866" w:rsidR="007638CA" w:rsidRPr="007638CA" w:rsidRDefault="007638CA" w:rsidP="007638CA">
      <w:pPr>
        <w:pStyle w:val="afe"/>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e"/>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f"/>
        <w:rPr>
          <w:rFonts w:eastAsiaTheme="minorEastAsia"/>
          <w:lang w:eastAsia="ja-JP"/>
        </w:rPr>
      </w:pPr>
      <w:r>
        <w:rPr>
          <w:rFonts w:eastAsiaTheme="minorEastAsia"/>
          <w:lang w:eastAsia="ja-JP"/>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f"/>
        <w:rPr>
          <w:rFonts w:eastAsiaTheme="minorEastAsia"/>
          <w:lang w:eastAsia="ja-JP"/>
        </w:rPr>
      </w:pPr>
    </w:p>
    <w:p w14:paraId="17A7C825" w14:textId="7EA3A751" w:rsidR="007638CA" w:rsidRPr="007638CA" w:rsidRDefault="007638CA" w:rsidP="007638CA">
      <w:pPr>
        <w:pStyle w:val="afe"/>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e"/>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7" w:name="_Toc8938898"/>
      <w:r w:rsidRPr="00B56AD2">
        <w:t>7 Технико-экономическое обоснование</w:t>
      </w:r>
      <w:bookmarkEnd w:id="27"/>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8" w:name="_Toc8938899"/>
      <w:r w:rsidRPr="0077393E">
        <w:t>7.1 Краткая характеристика приложения</w:t>
      </w:r>
      <w:bookmarkEnd w:id="28"/>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9" w:name="_Toc8938900"/>
      <w:r w:rsidRPr="0077393E">
        <w:t>7.2 Расч</w:t>
      </w:r>
      <w:r w:rsidR="00D24C5E">
        <w:t>ё</w:t>
      </w:r>
      <w:r w:rsidRPr="0077393E">
        <w:t>т затрат на разработку приложения</w:t>
      </w:r>
      <w:bookmarkEnd w:id="29"/>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1E29C0"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t>где n – количество исполнителей, занятых разработкой конкретного программного продукта;</w:t>
      </w:r>
    </w:p>
    <w:p w14:paraId="172B79B8" w14:textId="77777777" w:rsidR="003255B5" w:rsidRDefault="001E29C0"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1E29C0"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1E29C0"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1E29C0"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1E29C0"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1E29C0"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1E29C0"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1E29C0"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1E29C0"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1E29C0"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30" w:name="_Toc8938901"/>
      <w:r w:rsidRPr="0077393E">
        <w:t xml:space="preserve">7.3 Оценка эффекта от использования </w:t>
      </w:r>
      <w:r>
        <w:t>приложения</w:t>
      </w:r>
      <w:bookmarkEnd w:id="30"/>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1E29C0"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1E29C0"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1E29C0"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1" w:name="_Toc8938902"/>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1"/>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1E29C0"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1E29C0"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2" w:name="_Toc8938903"/>
      <w:r w:rsidRPr="0077393E">
        <w:t>7.5 Вывод</w:t>
      </w:r>
      <w:bookmarkEnd w:id="32"/>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3" w:name="_Toc8938904"/>
      <w:r>
        <w:t>Заключение</w:t>
      </w:r>
      <w:bookmarkEnd w:id="33"/>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фреймворки,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4" w:name="_Toc8938905"/>
      <w:r>
        <w:t>С</w:t>
      </w:r>
      <w:r w:rsidRPr="00BD0501">
        <w:t>писок использованных источников</w:t>
      </w:r>
      <w:bookmarkEnd w:id="34"/>
    </w:p>
    <w:p w14:paraId="22276644" w14:textId="77777777" w:rsidR="00A85CB3" w:rsidRDefault="00A85CB3" w:rsidP="003A3A53">
      <w:pPr>
        <w:pStyle w:val="11"/>
      </w:pPr>
    </w:p>
    <w:p w14:paraId="0B4DD97F" w14:textId="57E40A1A" w:rsidR="00642489" w:rsidRDefault="00642489" w:rsidP="00C728AA">
      <w:pPr>
        <w:pStyle w:val="a5"/>
        <w:suppressAutoHyphens/>
      </w:pPr>
      <w:r w:rsidRPr="00642489">
        <w:t>[1]</w:t>
      </w:r>
      <w:r>
        <w:t xml:space="preserve"> История онлайн исследований </w:t>
      </w:r>
      <w:r w:rsidRPr="00642489">
        <w:t>[</w:t>
      </w:r>
      <w:r>
        <w:t>Электронный ресурс</w:t>
      </w:r>
      <w:r w:rsidRPr="00642489">
        <w:t>]</w:t>
      </w:r>
      <w:r>
        <w:t xml:space="preserve">. – Электронные данные. – Режим доступа: </w:t>
      </w:r>
      <w:r w:rsidR="00092407" w:rsidRPr="00092407">
        <w:rPr>
          <w:lang w:val="en-US"/>
        </w:rPr>
        <w:t>https</w:t>
      </w:r>
      <w:r w:rsidR="00092407" w:rsidRPr="00092407">
        <w:t>://</w:t>
      </w:r>
      <w:r w:rsidR="00092407" w:rsidRPr="00092407">
        <w:rPr>
          <w:lang w:val="en-US"/>
        </w:rPr>
        <w:t>bit</w:t>
      </w:r>
      <w:r w:rsidR="00092407" w:rsidRPr="00092407">
        <w:t>.</w:t>
      </w:r>
      <w:r w:rsidR="00092407" w:rsidRPr="00092407">
        <w:rPr>
          <w:lang w:val="en-US"/>
        </w:rPr>
        <w:t>ly</w:t>
      </w:r>
      <w:r w:rsidR="00092407" w:rsidRPr="00092407">
        <w:t>/2</w:t>
      </w:r>
      <w:r w:rsidR="00092407" w:rsidRPr="00092407">
        <w:rPr>
          <w:lang w:val="en-US"/>
        </w:rPr>
        <w:t>Z</w:t>
      </w:r>
      <w:r w:rsidR="00092407" w:rsidRPr="00092407">
        <w:t>289</w:t>
      </w:r>
      <w:r w:rsidR="00092407" w:rsidRPr="00092407">
        <w:rPr>
          <w:lang w:val="en-US"/>
        </w:rPr>
        <w:t>rq</w:t>
      </w:r>
      <w:r w:rsidR="00AD510C">
        <w:t>.</w:t>
      </w:r>
    </w:p>
    <w:p w14:paraId="6D5A36FA" w14:textId="34D45192" w:rsidR="00AA7249" w:rsidRPr="00812C3C" w:rsidRDefault="00092407" w:rsidP="00AA7249">
      <w:pPr>
        <w:pStyle w:val="a5"/>
        <w:suppressAutoHyphens/>
      </w:pPr>
      <w:r w:rsidRPr="00092407">
        <w:t xml:space="preserve">[2] </w:t>
      </w:r>
      <w:r w:rsidRPr="00A705BC">
        <w:t>Девятко И.Ф, Онлайн исследования и методология социальных наук: новые горизонты, новые (и не столь новые) трудности/ Онлайн-исследования в России 2.0. М.: РИЦ «Северо-Восток», 2010. — С.17-31. — ISBN 978-5-9901939-1-8</w:t>
      </w:r>
      <w:r>
        <w:t xml:space="preserve"> </w:t>
      </w:r>
      <w:r w:rsidRPr="00092407">
        <w:t>https://bit.ly/2IcKrn7.</w:t>
      </w:r>
      <w:r w:rsidR="00AA7249" w:rsidRPr="00AA7249">
        <w:t xml:space="preserve"> </w:t>
      </w: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5" w:name="_Toc8938906"/>
      <w:bookmarkStart w:id="36" w:name="_Hlk8761098"/>
      <w:r>
        <w:t>Приложение А</w:t>
      </w:r>
      <w:bookmarkEnd w:id="35"/>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6"/>
    <w:p w14:paraId="4BF6A59A" w14:textId="4880AE36" w:rsidR="00A85CB3" w:rsidRDefault="00A85CB3" w:rsidP="003A3A53">
      <w:pPr>
        <w:pStyle w:val="11"/>
      </w:pPr>
    </w:p>
    <w:p w14:paraId="0BA82C41" w14:textId="6E6426F2" w:rsidR="00BB708F" w:rsidRPr="00004C63" w:rsidRDefault="00BB708F" w:rsidP="00BB708F">
      <w:pPr>
        <w:pStyle w:val="a5"/>
      </w:pPr>
      <w:proofErr w:type="spellStart"/>
      <w:r>
        <w:rPr>
          <w:lang w:val="en-US"/>
        </w:rPr>
        <w:t>SurveyService</w:t>
      </w:r>
      <w:proofErr w:type="spellEnd"/>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Collections.Generic</w:t>
      </w:r>
      <w:proofErr w:type="spellEnd"/>
      <w:proofErr w:type="gram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Linq.Expressions</w:t>
      </w:r>
      <w:proofErr w:type="spellEnd"/>
      <w:proofErr w:type="gram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Threading.Tasks</w:t>
      </w:r>
      <w:proofErr w:type="spellEnd"/>
      <w:proofErr w:type="gram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Interfaces</w:t>
      </w:r>
      <w:proofErr w:type="gramEnd"/>
      <w:r w:rsidRPr="00BB708F">
        <w:rPr>
          <w:rFonts w:ascii="Courier New" w:hAnsi="Courier New" w:cs="Courier New"/>
          <w:sz w:val="24"/>
          <w:szCs w:val="24"/>
          <w:lang w:val="en-US"/>
        </w:rPr>
        <w:t>.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DomainModel.Entities</w:t>
      </w:r>
      <w:proofErr w:type="gramEnd"/>
      <w:r w:rsidRPr="00BB708F">
        <w:rPr>
          <w:rFonts w:ascii="Courier New" w:hAnsi="Courier New" w:cs="Courier New"/>
          <w:sz w:val="24"/>
          <w:szCs w:val="24"/>
          <w:lang w:val="en-US"/>
        </w:rPr>
        <w:t>.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Dto</w:t>
      </w:r>
      <w:proofErr w:type="gramEnd"/>
      <w:r w:rsidRPr="00BB708F">
        <w:rPr>
          <w:rFonts w:ascii="Courier New" w:hAnsi="Courier New" w:cs="Courier New"/>
          <w:sz w:val="24"/>
          <w:szCs w:val="24"/>
          <w:lang w:val="en-US"/>
        </w:rPr>
        <w:t>.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Interfaces</w:t>
      </w:r>
      <w:proofErr w:type="spellEnd"/>
      <w:proofErr w:type="gram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Responses</w:t>
      </w:r>
      <w:proofErr w:type="spellEnd"/>
      <w:proofErr w:type="gram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Common.EnvironmentInfo</w:t>
      </w:r>
      <w:proofErr w:type="spellEnd"/>
      <w:proofErr w:type="gram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Common.Validator</w:t>
      </w:r>
      <w:proofErr w:type="spellEnd"/>
      <w:proofErr w:type="gram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namespace </w:t>
      </w:r>
      <w:proofErr w:type="spellStart"/>
      <w:proofErr w:type="gramStart"/>
      <w:r w:rsidRPr="00BB708F">
        <w:rPr>
          <w:rFonts w:ascii="Courier New" w:hAnsi="Courier New" w:cs="Courier New"/>
          <w:sz w:val="24"/>
          <w:szCs w:val="24"/>
          <w:lang w:val="en-US"/>
        </w:rPr>
        <w:t>RedTeam.TechArtSurvey.Foundation.Services</w:t>
      </w:r>
      <w:proofErr w:type="spellEnd"/>
      <w:proofErr w:type="gram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class </w:t>
      </w:r>
      <w:proofErr w:type="spellStart"/>
      <w:proofErr w:type="gram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w:t>
      </w:r>
      <w:proofErr w:type="spellStart"/>
      <w:proofErr w:type="gram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 = awai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w:t>
      </w:r>
      <w:proofErr w:type="spellStart"/>
      <w:proofErr w:type="gramStart"/>
      <w:r w:rsidRPr="00BB708F">
        <w:rPr>
          <w:rFonts w:ascii="Courier New" w:hAnsi="Courier New" w:cs="Courier New"/>
          <w:sz w:val="24"/>
          <w:szCs w:val="24"/>
          <w:lang w:val="en-US"/>
        </w:rPr>
        <w:t>survey.Versions.First</w:t>
      </w:r>
      <w:proofErr w:type="spellEnd"/>
      <w:proofErr w:type="gram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 = </w:t>
      </w:r>
      <w:proofErr w:type="spellStart"/>
      <w:proofErr w:type="gramStart"/>
      <w:r w:rsidRPr="00BB708F">
        <w:rPr>
          <w:rFonts w:ascii="Courier New" w:hAnsi="Courier New" w:cs="Courier New"/>
          <w:sz w:val="24"/>
          <w:szCs w:val="24"/>
          <w:lang w:val="en-US"/>
        </w:rPr>
        <w:t>page.Questions.All</w:t>
      </w:r>
      <w:proofErr w:type="spellEnd"/>
      <w:proofErr w:type="gram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Type</w:t>
      </w:r>
      <w:proofErr w:type="spellEnd"/>
      <w:proofErr w:type="gram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Default</w:t>
      </w:r>
      <w:proofErr w:type="spellEnd"/>
      <w:proofErr w:type="gram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Create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Start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En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Number</w:t>
      </w:r>
      <w:proofErr w:type="spellEnd"/>
      <w:proofErr w:type="gram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proofErr w:type="gram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ById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w:t>
      </w:r>
      <w:proofErr w:type="spellStart"/>
      <w:proofErr w:type="gramStart"/>
      <w:r w:rsidRPr="00BB708F">
        <w:rPr>
          <w:rFonts w:ascii="Courier New" w:hAnsi="Courier New" w:cs="Courier New"/>
          <w:sz w:val="24"/>
          <w:szCs w:val="24"/>
          <w:lang w:val="en-US"/>
        </w:rPr>
        <w:t>su.Versions.First</w:t>
      </w:r>
      <w:proofErr w:type="spellEnd"/>
      <w:proofErr w:type="gram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version.Pages.Any</w:t>
      </w:r>
      <w:proofErr w:type="spellEnd"/>
      <w:proofErr w:type="gram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w:t>
      </w:r>
      <w:proofErr w:type="gramStart"/>
      <w:r w:rsidRPr="00BB708F">
        <w:rPr>
          <w:rFonts w:ascii="Courier New" w:hAnsi="Courier New" w:cs="Courier New"/>
          <w:sz w:val="24"/>
          <w:szCs w:val="24"/>
          <w:lang w:val="en-US"/>
        </w:rPr>
        <w:t>&gt; !</w:t>
      </w:r>
      <w:proofErr w:type="spell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Type</w:t>
      </w:r>
      <w:proofErr w:type="spellEnd"/>
      <w:proofErr w:type="gram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Default</w:t>
      </w:r>
      <w:proofErr w:type="spellEnd"/>
      <w:proofErr w:type="gram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Number</w:t>
      </w:r>
      <w:proofErr w:type="spellEnd"/>
      <w:proofErr w:type="gram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Create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urveys.UpdateVersion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proofErr w:type="gram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s = </w:t>
      </w:r>
      <w:proofErr w:type="spellStart"/>
      <w:proofErr w:type="gramStart"/>
      <w:r w:rsidRPr="00BB708F">
        <w:rPr>
          <w:rFonts w:ascii="Courier New" w:hAnsi="Courier New" w:cs="Courier New"/>
          <w:sz w:val="24"/>
          <w:szCs w:val="24"/>
          <w:lang w:val="en-US"/>
        </w:rPr>
        <w:t>surv.Versions.ToArray</w:t>
      </w:r>
      <w:proofErr w:type="spellEnd"/>
      <w:proofErr w:type="gram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pages = </w:t>
      </w:r>
      <w:proofErr w:type="spellStart"/>
      <w:proofErr w:type="gramStart"/>
      <w:r w:rsidRPr="00BB708F">
        <w:rPr>
          <w:rFonts w:ascii="Courier New" w:hAnsi="Courier New" w:cs="Courier New"/>
          <w:sz w:val="24"/>
          <w:szCs w:val="24"/>
          <w:lang w:val="en-US"/>
        </w:rPr>
        <w:t>version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s = </w:t>
      </w:r>
      <w:proofErr w:type="spellStart"/>
      <w:proofErr w:type="gramStart"/>
      <w:r w:rsidRPr="00BB708F">
        <w:rPr>
          <w:rFonts w:ascii="Courier New" w:hAnsi="Courier New" w:cs="Courier New"/>
          <w:sz w:val="24"/>
          <w:szCs w:val="24"/>
          <w:lang w:val="en-US"/>
        </w:rPr>
        <w:t>page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ariants = </w:t>
      </w:r>
      <w:proofErr w:type="spellStart"/>
      <w:proofErr w:type="gramStart"/>
      <w:r w:rsidRPr="00BB708F">
        <w:rPr>
          <w:rFonts w:ascii="Courier New" w:hAnsi="Courier New" w:cs="Courier New"/>
          <w:sz w:val="24"/>
          <w:szCs w:val="24"/>
          <w:lang w:val="en-US"/>
        </w:rPr>
        <w:t>questions.SelectMany</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ponses = </w:t>
      </w:r>
      <w:proofErr w:type="spellStart"/>
      <w:proofErr w:type="gramStart"/>
      <w:r w:rsidRPr="00BB708F">
        <w:rPr>
          <w:rFonts w:ascii="Courier New" w:hAnsi="Courier New" w:cs="Courier New"/>
          <w:sz w:val="24"/>
          <w:szCs w:val="24"/>
          <w:lang w:val="en-US"/>
        </w:rPr>
        <w:t>version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answers = </w:t>
      </w:r>
      <w:proofErr w:type="spellStart"/>
      <w:proofErr w:type="gramStart"/>
      <w:r w:rsidRPr="00BB708F">
        <w:rPr>
          <w:rFonts w:ascii="Courier New" w:hAnsi="Courier New" w:cs="Courier New"/>
          <w:sz w:val="24"/>
          <w:szCs w:val="24"/>
          <w:lang w:val="en-US"/>
        </w:rPr>
        <w:t>response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Question&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SurveyVersion&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Survey&g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ByIdAsync</w:t>
      </w:r>
      <w:proofErr w:type="spellEnd"/>
      <w:proofErr w:type="gram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 int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proofErr w:type="gramStart"/>
      <w:r w:rsidRPr="00BB708F">
        <w:rPr>
          <w:rFonts w:ascii="Courier New" w:hAnsi="Courier New" w:cs="Courier New"/>
          <w:sz w:val="24"/>
          <w:szCs w:val="24"/>
          <w:lang w:val="en-US"/>
        </w:rPr>
        <w:t>p.Questions.Select</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proofErr w:type="gramStart"/>
      <w:r w:rsidRPr="00BB708F">
        <w:rPr>
          <w:rFonts w:ascii="Courier New" w:hAnsi="Courier New" w:cs="Courier New"/>
          <w:sz w:val="24"/>
          <w:szCs w:val="24"/>
          <w:lang w:val="en-US"/>
        </w:rPr>
        <w:t>p.Questions.Select</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SurveyByIdAndVersionAsync</w:t>
      </w:r>
      <w:proofErr w:type="spellEnd"/>
      <w:proofErr w:type="gram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proofErr w:type="gramStart"/>
      <w:r w:rsidRPr="00BB708F">
        <w:rPr>
          <w:rFonts w:ascii="Courier New" w:hAnsi="Courier New" w:cs="Courier New"/>
          <w:sz w:val="24"/>
          <w:szCs w:val="24"/>
          <w:lang w:val="en-US"/>
        </w:rPr>
        <w:t>su.Version</w:t>
      </w:r>
      <w:proofErr w:type="spellEnd"/>
      <w:proofErr w:type="gram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proofErr w:type="gram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w:t>
      </w:r>
      <w:proofErr w:type="spellStart"/>
      <w:proofErr w:type="gramStart"/>
      <w:r w:rsidRPr="00BB708F">
        <w:rPr>
          <w:rFonts w:ascii="Courier New" w:hAnsi="Courier New" w:cs="Courier New"/>
          <w:sz w:val="24"/>
          <w:szCs w:val="24"/>
          <w:lang w:val="en-US"/>
        </w:rPr>
        <w:t>uow.Surveys.GetAllAsync</w:t>
      </w:r>
      <w:proofErr w:type="spellEnd"/>
      <w:proofErr w:type="gram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w:t>
      </w:r>
      <w:proofErr w:type="gramStart"/>
      <w:r w:rsidRPr="00BB708F">
        <w:rPr>
          <w:rFonts w:ascii="Courier New" w:hAnsi="Courier New" w:cs="Courier New"/>
          <w:sz w:val="24"/>
          <w:szCs w:val="24"/>
          <w:lang w:val="en-US"/>
        </w:rPr>
        <w:t>mapper.Map</w:t>
      </w:r>
      <w:proofErr w:type="gramEnd"/>
      <w:r w:rsidRPr="00BB708F">
        <w:rPr>
          <w:rFonts w:ascii="Courier New" w:hAnsi="Courier New" w:cs="Courier New"/>
          <w:sz w:val="24"/>
          <w:szCs w:val="24"/>
          <w:lang w:val="en-US"/>
        </w:rPr>
        <w:t xml:space="preserve">&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proofErr w:type="gram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w:t>
      </w:r>
      <w:proofErr w:type="spellStart"/>
      <w:proofErr w:type="gramStart"/>
      <w:r w:rsidRPr="00BB708F">
        <w:rPr>
          <w:rFonts w:ascii="Courier New" w:hAnsi="Courier New" w:cs="Courier New"/>
          <w:sz w:val="24"/>
          <w:szCs w:val="24"/>
          <w:lang w:val="en-US"/>
        </w:rPr>
        <w:t>uow.Surveys.GetAllByEmail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w:t>
      </w:r>
      <w:proofErr w:type="gramStart"/>
      <w:r w:rsidRPr="00BB708F">
        <w:rPr>
          <w:rFonts w:ascii="Courier New" w:hAnsi="Courier New" w:cs="Courier New"/>
          <w:sz w:val="24"/>
          <w:szCs w:val="24"/>
          <w:lang w:val="en-US"/>
        </w:rPr>
        <w:t>mapper.Map</w:t>
      </w:r>
      <w:proofErr w:type="gramEnd"/>
      <w:r w:rsidRPr="00BB708F">
        <w:rPr>
          <w:rFonts w:ascii="Courier New" w:hAnsi="Courier New" w:cs="Courier New"/>
          <w:sz w:val="24"/>
          <w:szCs w:val="24"/>
          <w:lang w:val="en-US"/>
        </w:rPr>
        <w:t xml:space="preserve">&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async Task&lt;Survey&g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user = await _</w:t>
      </w:r>
      <w:proofErr w:type="spellStart"/>
      <w:proofErr w:type="gramStart"/>
      <w:r w:rsidRPr="00BB708F">
        <w:rPr>
          <w:rFonts w:ascii="Courier New" w:hAnsi="Courier New" w:cs="Courier New"/>
          <w:sz w:val="24"/>
          <w:szCs w:val="24"/>
          <w:lang w:val="en-US"/>
        </w:rPr>
        <w:t>uow.Users.GetUserByEmail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survey.Author</w:t>
      </w:r>
      <w:proofErr w:type="spellEnd"/>
      <w:proofErr w:type="gramEnd"/>
      <w:r w:rsidRPr="00BB708F">
        <w:rPr>
          <w:rFonts w:ascii="Courier New" w:hAnsi="Courier New" w:cs="Courier New"/>
          <w:sz w:val="24"/>
          <w:szCs w:val="24"/>
          <w:lang w:val="en-US"/>
        </w:rPr>
        <w:t xml:space="preserve"> = user ??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version in </w:t>
      </w:r>
      <w:proofErr w:type="spellStart"/>
      <w:proofErr w:type="gramStart"/>
      <w:r w:rsidRPr="00BB708F">
        <w:rPr>
          <w:rFonts w:ascii="Courier New" w:hAnsi="Courier New" w:cs="Courier New"/>
          <w:sz w:val="24"/>
          <w:szCs w:val="24"/>
          <w:lang w:val="en-US"/>
        </w:rPr>
        <w:t>survey.Versions</w:t>
      </w:r>
      <w:proofErr w:type="spellEnd"/>
      <w:proofErr w:type="gram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page in </w:t>
      </w:r>
      <w:proofErr w:type="spellStart"/>
      <w:proofErr w:type="gramStart"/>
      <w:r w:rsidRPr="00BB708F">
        <w:rPr>
          <w:rFonts w:ascii="Courier New" w:hAnsi="Courier New" w:cs="Courier New"/>
          <w:sz w:val="24"/>
          <w:szCs w:val="24"/>
          <w:lang w:val="en-US"/>
        </w:rPr>
        <w:t>version.Pages</w:t>
      </w:r>
      <w:proofErr w:type="spellEnd"/>
      <w:proofErr w:type="gram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question in </w:t>
      </w:r>
      <w:proofErr w:type="spellStart"/>
      <w:proofErr w:type="gramStart"/>
      <w:r w:rsidRPr="00BB708F">
        <w:rPr>
          <w:rFonts w:ascii="Courier New" w:hAnsi="Courier New" w:cs="Courier New"/>
          <w:sz w:val="24"/>
          <w:szCs w:val="24"/>
          <w:lang w:val="en-US"/>
        </w:rPr>
        <w:t>page.Questions</w:t>
      </w:r>
      <w:proofErr w:type="spellEnd"/>
      <w:proofErr w:type="gram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gramStart"/>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num.TryParse</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q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QuestionTypes.FindByTypeAsync</w:t>
      </w:r>
      <w:proofErr w:type="spellEnd"/>
      <w:proofErr w:type="gramEnd"/>
      <w:r w:rsidRPr="00BB708F">
        <w:rPr>
          <w:rFonts w:ascii="Courier New" w:hAnsi="Courier New" w:cs="Courier New"/>
          <w:sz w:val="24"/>
          <w:szCs w:val="24"/>
          <w:lang w:val="en-US"/>
        </w:rPr>
        <w:t>(q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MinRateDescri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MaxRateDescri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OptionsCa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Placeholder</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React, </w:t>
      </w:r>
      <w:proofErr w:type="gramStart"/>
      <w:r w:rsidRPr="004A11FF">
        <w:rPr>
          <w:rFonts w:ascii="Courier New" w:hAnsi="Courier New" w:cs="Courier New"/>
          <w:sz w:val="24"/>
          <w:szCs w:val="24"/>
          <w:lang w:val="en-US"/>
        </w:rPr>
        <w:t>{ Component</w:t>
      </w:r>
      <w:proofErr w:type="gramEnd"/>
      <w:r w:rsidRPr="004A11FF">
        <w:rPr>
          <w:rFonts w:ascii="Courier New" w:hAnsi="Courier New" w:cs="Courier New"/>
          <w:sz w:val="24"/>
          <w:szCs w:val="24"/>
          <w:lang w:val="en-US"/>
        </w:rPr>
        <w:t xml:space="preserve">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connect</w:t>
      </w:r>
      <w:proofErr w:type="gramEnd"/>
      <w:r w:rsidRPr="004A11FF">
        <w:rPr>
          <w:rFonts w:ascii="Courier New" w:hAnsi="Courier New" w:cs="Courier New"/>
          <w:sz w:val="24"/>
          <w:szCs w:val="24"/>
          <w:lang w:val="en-US"/>
        </w:rPr>
        <w:t xml:space="preserve">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ushSurveyReque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EditorUtils</w:t>
      </w:r>
      <w:proofErr w:type="spellEnd"/>
      <w:proofErr w:type="gram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proofErr w:type="gram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t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tylesManager</w:t>
      </w:r>
      <w:proofErr w:type="spellEnd"/>
      <w:proofErr w:type="gram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emeColors</w:t>
      </w:r>
      <w:proofErr w:type="spellEnd"/>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spellEnd"/>
      <w:proofErr w:type="gramEnd"/>
      <w:r w:rsidRPr="004A11FF">
        <w:rPr>
          <w:rFonts w:ascii="Courier New" w:hAnsi="Courier New" w:cs="Courier New"/>
          <w:sz w:val="24"/>
          <w:szCs w:val="24"/>
          <w:lang w:val="en-US"/>
        </w:rPr>
        <w:t xml:space="preserve"> = new </w:t>
      </w:r>
      <w:proofErr w:type="spell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witch(</w:t>
      </w:r>
      <w:proofErr w:type="spellStart"/>
      <w:proofErr w:type="gramStart"/>
      <w:r w:rsidRPr="004A11FF">
        <w:rPr>
          <w:rFonts w:ascii="Courier New" w:hAnsi="Courier New" w:cs="Courier New"/>
          <w:sz w:val="24"/>
          <w:szCs w:val="24"/>
          <w:lang w:val="en-US"/>
        </w:rPr>
        <w:t>opt.propertyName</w:t>
      </w:r>
      <w:proofErr w:type="spellEnd"/>
      <w:proofErr w:type="gram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spellEnd"/>
      <w:proofErr w:type="gram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onCanShowProperty</w:t>
      </w:r>
      <w:proofErr w:type="spellEnd"/>
      <w:proofErr w:type="gram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proofErr w:type="gramStart"/>
      <w:r w:rsidRPr="004A11FF">
        <w:rPr>
          <w:rFonts w:ascii="Courier New" w:hAnsi="Courier New" w:cs="Courier New"/>
          <w:sz w:val="24"/>
          <w:szCs w:val="24"/>
          <w:lang w:val="en-US"/>
        </w:rPr>
        <w:t>options.obj.getType</w:t>
      </w:r>
      <w:proofErr w:type="spellEnd"/>
      <w:proofErr w:type="gram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options.canShow</w:t>
      </w:r>
      <w:proofErr w:type="spellEnd"/>
      <w:proofErr w:type="gram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vd</w:t>
      </w:r>
      <w:proofErr w:type="gramEnd"/>
      <w:r w:rsidRPr="004A11FF">
        <w:rPr>
          <w:rFonts w:ascii="Courier New" w:hAnsi="Courier New" w:cs="Courier New"/>
          <w:sz w:val="24"/>
          <w:szCs w:val="24"/>
          <w:lang w:val="en-US"/>
        </w:rPr>
        <w:t>_commercial_container</w:t>
      </w:r>
      <w:proofErr w:type="spellEnd"/>
      <w:r w:rsidRPr="004A11FF">
        <w:rPr>
          <w:rFonts w:ascii="Courier New" w:hAnsi="Courier New" w:cs="Courier New"/>
          <w:sz w:val="24"/>
          <w:szCs w:val="24"/>
          <w:lang w:val="en-US"/>
        </w:rPr>
        <w:t>').remove();</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w:t>
      </w:r>
      <w:proofErr w:type="spellStart"/>
      <w:proofErr w:type="gramStart"/>
      <w:r w:rsidRPr="004A11FF">
        <w:rPr>
          <w:rFonts w:ascii="Courier New" w:hAnsi="Courier New" w:cs="Courier New"/>
          <w:sz w:val="24"/>
          <w:szCs w:val="24"/>
          <w:lang w:val="en-US"/>
        </w:rPr>
        <w:t>this.edito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urvey.pages</w:t>
      </w:r>
      <w:proofErr w:type="spell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author</w:t>
      </w:r>
      <w:proofErr w:type="spellEnd"/>
      <w:proofErr w:type="gram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 = </w:t>
      </w:r>
      <w:proofErr w:type="spellStart"/>
      <w:proofErr w:type="gramStart"/>
      <w:r w:rsidRPr="004A11FF">
        <w:rPr>
          <w:rFonts w:ascii="Courier New" w:hAnsi="Courier New" w:cs="Courier New"/>
          <w:sz w:val="24"/>
          <w:szCs w:val="24"/>
          <w:lang w:val="en-US"/>
        </w:rPr>
        <w:t>this.prepareSurveyToSend</w:t>
      </w:r>
      <w:proofErr w:type="spellEnd"/>
      <w:proofErr w:type="gram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onst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onst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r w:rsidRPr="004A11FF">
        <w:rPr>
          <w:rFonts w:ascii="Courier New" w:hAnsi="Courier New" w:cs="Courier New"/>
          <w:sz w:val="24"/>
          <w:szCs w:val="24"/>
          <w:lang w:val="en-US"/>
        </w:rPr>
        <w:t xml:space="preserve">export default </w:t>
      </w:r>
      <w:proofErr w:type="gramStart"/>
      <w:r w:rsidRPr="004A11FF">
        <w:rPr>
          <w:rFonts w:ascii="Courier New" w:hAnsi="Courier New" w:cs="Courier New"/>
          <w:sz w:val="24"/>
          <w:szCs w:val="24"/>
          <w:lang w:val="en-US"/>
        </w:rPr>
        <w:t>connect(</w:t>
      </w:r>
      <w:proofErr w:type="spellStart"/>
      <w:proofErr w:type="gramEnd"/>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8"/>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7F3AA4" w14:textId="77777777" w:rsidR="001E29C0" w:rsidRDefault="001E29C0" w:rsidP="000509F5">
      <w:r>
        <w:separator/>
      </w:r>
    </w:p>
  </w:endnote>
  <w:endnote w:type="continuationSeparator" w:id="0">
    <w:p w14:paraId="0397A035" w14:textId="77777777" w:rsidR="001E29C0" w:rsidRDefault="001E29C0"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4364008"/>
      <w:docPartObj>
        <w:docPartGallery w:val="Page Numbers (Bottom of Page)"/>
        <w:docPartUnique/>
      </w:docPartObj>
    </w:sdtPr>
    <w:sdtEndPr/>
    <w:sdtContent>
      <w:p w14:paraId="176D7C3C" w14:textId="6BD74906" w:rsidR="00357B61" w:rsidRDefault="00357B61">
        <w:pPr>
          <w:pStyle w:val="ab"/>
          <w:jc w:val="right"/>
        </w:pPr>
        <w:r>
          <w:fldChar w:fldCharType="begin"/>
        </w:r>
        <w:r>
          <w:instrText>PAGE   \* MERGEFORMAT</w:instrText>
        </w:r>
        <w:r>
          <w:fldChar w:fldCharType="separate"/>
        </w:r>
        <w:r>
          <w:t>2</w:t>
        </w:r>
        <w:r>
          <w:fldChar w:fldCharType="end"/>
        </w:r>
      </w:p>
    </w:sdtContent>
  </w:sdt>
  <w:p w14:paraId="291E9FDB" w14:textId="77777777" w:rsidR="00357B61" w:rsidRDefault="00357B6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AA9D09" w14:textId="77777777" w:rsidR="001E29C0" w:rsidRDefault="001E29C0" w:rsidP="000509F5">
      <w:r>
        <w:separator/>
      </w:r>
    </w:p>
  </w:footnote>
  <w:footnote w:type="continuationSeparator" w:id="0">
    <w:p w14:paraId="7B1BF11E" w14:textId="77777777" w:rsidR="001E29C0" w:rsidRDefault="001E29C0" w:rsidP="000509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15:restartNumberingAfterBreak="0">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2D21BBC"/>
    <w:multiLevelType w:val="hybridMultilevel"/>
    <w:tmpl w:val="7B62F07A"/>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8466539"/>
    <w:multiLevelType w:val="hybridMultilevel"/>
    <w:tmpl w:val="FF5AE646"/>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9"/>
  </w:num>
  <w:num w:numId="3">
    <w:abstractNumId w:val="3"/>
  </w:num>
  <w:num w:numId="4">
    <w:abstractNumId w:val="1"/>
  </w:num>
  <w:num w:numId="5">
    <w:abstractNumId w:val="6"/>
  </w:num>
  <w:num w:numId="6">
    <w:abstractNumId w:val="24"/>
  </w:num>
  <w:num w:numId="7">
    <w:abstractNumId w:val="32"/>
  </w:num>
  <w:num w:numId="8">
    <w:abstractNumId w:val="9"/>
  </w:num>
  <w:num w:numId="9">
    <w:abstractNumId w:val="22"/>
  </w:num>
  <w:num w:numId="10">
    <w:abstractNumId w:val="30"/>
  </w:num>
  <w:num w:numId="11">
    <w:abstractNumId w:val="27"/>
  </w:num>
  <w:num w:numId="12">
    <w:abstractNumId w:val="22"/>
    <w:lvlOverride w:ilvl="0">
      <w:startOverride w:val="1"/>
    </w:lvlOverride>
  </w:num>
  <w:num w:numId="13">
    <w:abstractNumId w:val="22"/>
    <w:lvlOverride w:ilvl="0">
      <w:startOverride w:val="1"/>
    </w:lvlOverride>
  </w:num>
  <w:num w:numId="14">
    <w:abstractNumId w:val="22"/>
    <w:lvlOverride w:ilvl="0">
      <w:startOverride w:val="1"/>
    </w:lvlOverride>
  </w:num>
  <w:num w:numId="15">
    <w:abstractNumId w:val="22"/>
    <w:lvlOverride w:ilvl="0">
      <w:startOverride w:val="1"/>
    </w:lvlOverride>
  </w:num>
  <w:num w:numId="16">
    <w:abstractNumId w:val="22"/>
    <w:lvlOverride w:ilvl="0">
      <w:startOverride w:val="1"/>
    </w:lvlOverride>
  </w:num>
  <w:num w:numId="17">
    <w:abstractNumId w:val="22"/>
    <w:lvlOverride w:ilvl="0">
      <w:startOverride w:val="1"/>
    </w:lvlOverride>
  </w:num>
  <w:num w:numId="18">
    <w:abstractNumId w:val="22"/>
    <w:lvlOverride w:ilvl="0">
      <w:startOverride w:val="1"/>
    </w:lvlOverride>
  </w:num>
  <w:num w:numId="19">
    <w:abstractNumId w:val="22"/>
    <w:lvlOverride w:ilvl="0">
      <w:startOverride w:val="1"/>
    </w:lvlOverride>
  </w:num>
  <w:num w:numId="20">
    <w:abstractNumId w:val="12"/>
  </w:num>
  <w:num w:numId="21">
    <w:abstractNumId w:val="29"/>
  </w:num>
  <w:num w:numId="22">
    <w:abstractNumId w:val="14"/>
  </w:num>
  <w:num w:numId="23">
    <w:abstractNumId w:val="20"/>
  </w:num>
  <w:num w:numId="24">
    <w:abstractNumId w:val="21"/>
  </w:num>
  <w:num w:numId="25">
    <w:abstractNumId w:val="25"/>
  </w:num>
  <w:num w:numId="26">
    <w:abstractNumId w:val="8"/>
  </w:num>
  <w:num w:numId="27">
    <w:abstractNumId w:val="16"/>
  </w:num>
  <w:num w:numId="28">
    <w:abstractNumId w:val="17"/>
  </w:num>
  <w:num w:numId="29">
    <w:abstractNumId w:val="18"/>
  </w:num>
  <w:num w:numId="30">
    <w:abstractNumId w:val="26"/>
  </w:num>
  <w:num w:numId="31">
    <w:abstractNumId w:val="15"/>
  </w:num>
  <w:num w:numId="32">
    <w:abstractNumId w:val="4"/>
  </w:num>
  <w:num w:numId="33">
    <w:abstractNumId w:val="33"/>
  </w:num>
  <w:num w:numId="34">
    <w:abstractNumId w:val="11"/>
  </w:num>
  <w:num w:numId="35">
    <w:abstractNumId w:val="13"/>
  </w:num>
  <w:num w:numId="36">
    <w:abstractNumId w:val="28"/>
  </w:num>
  <w:num w:numId="37">
    <w:abstractNumId w:val="5"/>
  </w:num>
  <w:num w:numId="38">
    <w:abstractNumId w:val="23"/>
  </w:num>
  <w:num w:numId="39">
    <w:abstractNumId w:val="10"/>
  </w:num>
  <w:num w:numId="40">
    <w:abstractNumId w:val="31"/>
  </w:num>
  <w:num w:numId="41">
    <w:abstractNumId w:val="7"/>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138"/>
    <w:rsid w:val="00000218"/>
    <w:rsid w:val="00004C63"/>
    <w:rsid w:val="00005B82"/>
    <w:rsid w:val="00020786"/>
    <w:rsid w:val="0002319E"/>
    <w:rsid w:val="00023F90"/>
    <w:rsid w:val="000250F2"/>
    <w:rsid w:val="00027F35"/>
    <w:rsid w:val="0003448A"/>
    <w:rsid w:val="00036010"/>
    <w:rsid w:val="00040D17"/>
    <w:rsid w:val="00046410"/>
    <w:rsid w:val="000509F5"/>
    <w:rsid w:val="00056F7A"/>
    <w:rsid w:val="00060472"/>
    <w:rsid w:val="000610A0"/>
    <w:rsid w:val="0008139A"/>
    <w:rsid w:val="00082071"/>
    <w:rsid w:val="000824C4"/>
    <w:rsid w:val="00083E46"/>
    <w:rsid w:val="00084165"/>
    <w:rsid w:val="00092407"/>
    <w:rsid w:val="000A0032"/>
    <w:rsid w:val="000A0A61"/>
    <w:rsid w:val="000A1F11"/>
    <w:rsid w:val="000A3597"/>
    <w:rsid w:val="000B2260"/>
    <w:rsid w:val="000B283D"/>
    <w:rsid w:val="000B3430"/>
    <w:rsid w:val="000B39D2"/>
    <w:rsid w:val="000B3F3A"/>
    <w:rsid w:val="000C4F6E"/>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E29C0"/>
    <w:rsid w:val="001E793A"/>
    <w:rsid w:val="001F4D75"/>
    <w:rsid w:val="001F7E17"/>
    <w:rsid w:val="001F7F74"/>
    <w:rsid w:val="00204F9D"/>
    <w:rsid w:val="00216E9D"/>
    <w:rsid w:val="002171A1"/>
    <w:rsid w:val="00224B3D"/>
    <w:rsid w:val="002308C7"/>
    <w:rsid w:val="00233EE5"/>
    <w:rsid w:val="002345EE"/>
    <w:rsid w:val="00235215"/>
    <w:rsid w:val="002413F4"/>
    <w:rsid w:val="002444C4"/>
    <w:rsid w:val="00245DD9"/>
    <w:rsid w:val="00253D51"/>
    <w:rsid w:val="002559C6"/>
    <w:rsid w:val="00260D81"/>
    <w:rsid w:val="00265059"/>
    <w:rsid w:val="0027672F"/>
    <w:rsid w:val="002809BC"/>
    <w:rsid w:val="00281EE6"/>
    <w:rsid w:val="00283F12"/>
    <w:rsid w:val="00295375"/>
    <w:rsid w:val="00295DE6"/>
    <w:rsid w:val="002A663E"/>
    <w:rsid w:val="002C16AA"/>
    <w:rsid w:val="002C2575"/>
    <w:rsid w:val="002C43B3"/>
    <w:rsid w:val="002C4BAE"/>
    <w:rsid w:val="002D62EE"/>
    <w:rsid w:val="002E13A9"/>
    <w:rsid w:val="0030418C"/>
    <w:rsid w:val="003138B8"/>
    <w:rsid w:val="00320243"/>
    <w:rsid w:val="003255B5"/>
    <w:rsid w:val="003363AE"/>
    <w:rsid w:val="003505D4"/>
    <w:rsid w:val="003533F2"/>
    <w:rsid w:val="00354FE1"/>
    <w:rsid w:val="00357B61"/>
    <w:rsid w:val="003710E5"/>
    <w:rsid w:val="00372819"/>
    <w:rsid w:val="00376859"/>
    <w:rsid w:val="00376FCF"/>
    <w:rsid w:val="003949FA"/>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D401D"/>
    <w:rsid w:val="003E1742"/>
    <w:rsid w:val="003F06F5"/>
    <w:rsid w:val="003F5F61"/>
    <w:rsid w:val="00403D7B"/>
    <w:rsid w:val="00414C3E"/>
    <w:rsid w:val="00416EB4"/>
    <w:rsid w:val="004511EA"/>
    <w:rsid w:val="004540B9"/>
    <w:rsid w:val="00454866"/>
    <w:rsid w:val="0045561E"/>
    <w:rsid w:val="004558FF"/>
    <w:rsid w:val="0046214D"/>
    <w:rsid w:val="00462AB4"/>
    <w:rsid w:val="00471471"/>
    <w:rsid w:val="00474F80"/>
    <w:rsid w:val="00495A26"/>
    <w:rsid w:val="004A11FF"/>
    <w:rsid w:val="004F1254"/>
    <w:rsid w:val="004F5591"/>
    <w:rsid w:val="00502760"/>
    <w:rsid w:val="0051343E"/>
    <w:rsid w:val="00514708"/>
    <w:rsid w:val="00514AE4"/>
    <w:rsid w:val="00515BD4"/>
    <w:rsid w:val="00520AFE"/>
    <w:rsid w:val="005223FD"/>
    <w:rsid w:val="00524F37"/>
    <w:rsid w:val="005404B1"/>
    <w:rsid w:val="00551F3A"/>
    <w:rsid w:val="00554496"/>
    <w:rsid w:val="00564177"/>
    <w:rsid w:val="005819A7"/>
    <w:rsid w:val="00582138"/>
    <w:rsid w:val="0058413A"/>
    <w:rsid w:val="00584E10"/>
    <w:rsid w:val="005959E2"/>
    <w:rsid w:val="005A0406"/>
    <w:rsid w:val="005B1507"/>
    <w:rsid w:val="005B1EA4"/>
    <w:rsid w:val="005C16E2"/>
    <w:rsid w:val="005D27F4"/>
    <w:rsid w:val="005E0952"/>
    <w:rsid w:val="005E3C3C"/>
    <w:rsid w:val="005E65CD"/>
    <w:rsid w:val="00621D01"/>
    <w:rsid w:val="0063157C"/>
    <w:rsid w:val="00640753"/>
    <w:rsid w:val="00640931"/>
    <w:rsid w:val="00641ABB"/>
    <w:rsid w:val="00642489"/>
    <w:rsid w:val="00644F7B"/>
    <w:rsid w:val="006544D5"/>
    <w:rsid w:val="00655276"/>
    <w:rsid w:val="00664CEE"/>
    <w:rsid w:val="00665166"/>
    <w:rsid w:val="00670A45"/>
    <w:rsid w:val="00673803"/>
    <w:rsid w:val="00673C61"/>
    <w:rsid w:val="0067594F"/>
    <w:rsid w:val="00675C32"/>
    <w:rsid w:val="0067680E"/>
    <w:rsid w:val="0068134C"/>
    <w:rsid w:val="00682861"/>
    <w:rsid w:val="00683343"/>
    <w:rsid w:val="00695AF3"/>
    <w:rsid w:val="00696A35"/>
    <w:rsid w:val="006A4F04"/>
    <w:rsid w:val="006B0F60"/>
    <w:rsid w:val="006B2F83"/>
    <w:rsid w:val="006B63AD"/>
    <w:rsid w:val="006C3BD0"/>
    <w:rsid w:val="006C6011"/>
    <w:rsid w:val="006D1634"/>
    <w:rsid w:val="006D2D23"/>
    <w:rsid w:val="006D7722"/>
    <w:rsid w:val="006E2B90"/>
    <w:rsid w:val="006E562B"/>
    <w:rsid w:val="00702EF5"/>
    <w:rsid w:val="00716315"/>
    <w:rsid w:val="00716649"/>
    <w:rsid w:val="00723018"/>
    <w:rsid w:val="007246AB"/>
    <w:rsid w:val="00737484"/>
    <w:rsid w:val="00754225"/>
    <w:rsid w:val="007562A8"/>
    <w:rsid w:val="00760C35"/>
    <w:rsid w:val="007615E6"/>
    <w:rsid w:val="00762044"/>
    <w:rsid w:val="007638CA"/>
    <w:rsid w:val="00764AD5"/>
    <w:rsid w:val="00765D58"/>
    <w:rsid w:val="00767A87"/>
    <w:rsid w:val="00774F9A"/>
    <w:rsid w:val="0077649A"/>
    <w:rsid w:val="0078180E"/>
    <w:rsid w:val="00781E78"/>
    <w:rsid w:val="007A1429"/>
    <w:rsid w:val="007A44D0"/>
    <w:rsid w:val="007B2A84"/>
    <w:rsid w:val="007C6D55"/>
    <w:rsid w:val="007D5472"/>
    <w:rsid w:val="007D7C02"/>
    <w:rsid w:val="007E21E4"/>
    <w:rsid w:val="007E5D85"/>
    <w:rsid w:val="007F7102"/>
    <w:rsid w:val="00803759"/>
    <w:rsid w:val="00812C3C"/>
    <w:rsid w:val="00814052"/>
    <w:rsid w:val="00837C3D"/>
    <w:rsid w:val="008426F9"/>
    <w:rsid w:val="0085160A"/>
    <w:rsid w:val="00853712"/>
    <w:rsid w:val="0085498B"/>
    <w:rsid w:val="00861ECA"/>
    <w:rsid w:val="0086577B"/>
    <w:rsid w:val="00882453"/>
    <w:rsid w:val="008A0BD9"/>
    <w:rsid w:val="008A1030"/>
    <w:rsid w:val="008A7E9B"/>
    <w:rsid w:val="008B22F5"/>
    <w:rsid w:val="008B272E"/>
    <w:rsid w:val="008C0E55"/>
    <w:rsid w:val="008C633A"/>
    <w:rsid w:val="008F6E97"/>
    <w:rsid w:val="00904E33"/>
    <w:rsid w:val="009171DC"/>
    <w:rsid w:val="00926210"/>
    <w:rsid w:val="0093364C"/>
    <w:rsid w:val="0093519F"/>
    <w:rsid w:val="00954327"/>
    <w:rsid w:val="00962489"/>
    <w:rsid w:val="00974A11"/>
    <w:rsid w:val="009904EB"/>
    <w:rsid w:val="00994354"/>
    <w:rsid w:val="009972EF"/>
    <w:rsid w:val="009A2EFB"/>
    <w:rsid w:val="009B4410"/>
    <w:rsid w:val="009B52A8"/>
    <w:rsid w:val="009C43DC"/>
    <w:rsid w:val="009D153D"/>
    <w:rsid w:val="009D23F4"/>
    <w:rsid w:val="009E0427"/>
    <w:rsid w:val="009F4E70"/>
    <w:rsid w:val="00A1290F"/>
    <w:rsid w:val="00A13F19"/>
    <w:rsid w:val="00A33FCA"/>
    <w:rsid w:val="00A365A3"/>
    <w:rsid w:val="00A503A6"/>
    <w:rsid w:val="00A57E36"/>
    <w:rsid w:val="00A6537E"/>
    <w:rsid w:val="00A83086"/>
    <w:rsid w:val="00A85CB3"/>
    <w:rsid w:val="00A86A32"/>
    <w:rsid w:val="00A934D0"/>
    <w:rsid w:val="00AA2619"/>
    <w:rsid w:val="00AA7249"/>
    <w:rsid w:val="00AA73D4"/>
    <w:rsid w:val="00AB7399"/>
    <w:rsid w:val="00AC142F"/>
    <w:rsid w:val="00AD510C"/>
    <w:rsid w:val="00AD7DD8"/>
    <w:rsid w:val="00AE5155"/>
    <w:rsid w:val="00AE7D29"/>
    <w:rsid w:val="00AF0206"/>
    <w:rsid w:val="00AF2D40"/>
    <w:rsid w:val="00AF4712"/>
    <w:rsid w:val="00AF56CE"/>
    <w:rsid w:val="00B0242C"/>
    <w:rsid w:val="00B2251E"/>
    <w:rsid w:val="00B271A3"/>
    <w:rsid w:val="00B3254F"/>
    <w:rsid w:val="00B479C8"/>
    <w:rsid w:val="00B47B86"/>
    <w:rsid w:val="00B50C07"/>
    <w:rsid w:val="00B56AD2"/>
    <w:rsid w:val="00B67885"/>
    <w:rsid w:val="00B81293"/>
    <w:rsid w:val="00B8415E"/>
    <w:rsid w:val="00B90F45"/>
    <w:rsid w:val="00B93940"/>
    <w:rsid w:val="00B93997"/>
    <w:rsid w:val="00BA09D0"/>
    <w:rsid w:val="00BA2161"/>
    <w:rsid w:val="00BA66B9"/>
    <w:rsid w:val="00BB2DEB"/>
    <w:rsid w:val="00BB708F"/>
    <w:rsid w:val="00BB77C2"/>
    <w:rsid w:val="00BD0501"/>
    <w:rsid w:val="00BD409C"/>
    <w:rsid w:val="00BD4F99"/>
    <w:rsid w:val="00BD51F2"/>
    <w:rsid w:val="00BE1472"/>
    <w:rsid w:val="00BF090B"/>
    <w:rsid w:val="00BF6DEF"/>
    <w:rsid w:val="00C02B2F"/>
    <w:rsid w:val="00C11900"/>
    <w:rsid w:val="00C1647F"/>
    <w:rsid w:val="00C27172"/>
    <w:rsid w:val="00C3362F"/>
    <w:rsid w:val="00C415EA"/>
    <w:rsid w:val="00C43DCA"/>
    <w:rsid w:val="00C4700D"/>
    <w:rsid w:val="00C55E62"/>
    <w:rsid w:val="00C631D9"/>
    <w:rsid w:val="00C63FA3"/>
    <w:rsid w:val="00C728AA"/>
    <w:rsid w:val="00C730C4"/>
    <w:rsid w:val="00C7500E"/>
    <w:rsid w:val="00C84BDE"/>
    <w:rsid w:val="00C95EE2"/>
    <w:rsid w:val="00C972BA"/>
    <w:rsid w:val="00CA2B86"/>
    <w:rsid w:val="00CA6BFE"/>
    <w:rsid w:val="00CD1313"/>
    <w:rsid w:val="00CD5C7F"/>
    <w:rsid w:val="00CD7127"/>
    <w:rsid w:val="00CE3717"/>
    <w:rsid w:val="00D00A6A"/>
    <w:rsid w:val="00D02639"/>
    <w:rsid w:val="00D03297"/>
    <w:rsid w:val="00D2471A"/>
    <w:rsid w:val="00D24C5E"/>
    <w:rsid w:val="00D31913"/>
    <w:rsid w:val="00D31DAA"/>
    <w:rsid w:val="00D3229E"/>
    <w:rsid w:val="00D333C6"/>
    <w:rsid w:val="00D34890"/>
    <w:rsid w:val="00D46BD1"/>
    <w:rsid w:val="00D47277"/>
    <w:rsid w:val="00D56E91"/>
    <w:rsid w:val="00D71B5F"/>
    <w:rsid w:val="00DA1808"/>
    <w:rsid w:val="00DA2852"/>
    <w:rsid w:val="00DB6568"/>
    <w:rsid w:val="00DC5201"/>
    <w:rsid w:val="00DD2A21"/>
    <w:rsid w:val="00DD49D1"/>
    <w:rsid w:val="00DD4C84"/>
    <w:rsid w:val="00DD53A2"/>
    <w:rsid w:val="00E014FD"/>
    <w:rsid w:val="00E02B55"/>
    <w:rsid w:val="00E03AEB"/>
    <w:rsid w:val="00E326A5"/>
    <w:rsid w:val="00E33E5B"/>
    <w:rsid w:val="00E36E45"/>
    <w:rsid w:val="00E53447"/>
    <w:rsid w:val="00E650C0"/>
    <w:rsid w:val="00E82F05"/>
    <w:rsid w:val="00E86EE8"/>
    <w:rsid w:val="00E903E9"/>
    <w:rsid w:val="00E949CA"/>
    <w:rsid w:val="00EA6065"/>
    <w:rsid w:val="00EA78B5"/>
    <w:rsid w:val="00EC0A27"/>
    <w:rsid w:val="00ED1D61"/>
    <w:rsid w:val="00ED677F"/>
    <w:rsid w:val="00EE0C6E"/>
    <w:rsid w:val="00EE1A98"/>
    <w:rsid w:val="00EF38A7"/>
    <w:rsid w:val="00EF4552"/>
    <w:rsid w:val="00F04CCB"/>
    <w:rsid w:val="00F11C75"/>
    <w:rsid w:val="00F25ACC"/>
    <w:rsid w:val="00F25EC8"/>
    <w:rsid w:val="00F279E3"/>
    <w:rsid w:val="00F334D7"/>
    <w:rsid w:val="00F400DE"/>
    <w:rsid w:val="00F66C9A"/>
    <w:rsid w:val="00F67740"/>
    <w:rsid w:val="00F677B3"/>
    <w:rsid w:val="00F76643"/>
    <w:rsid w:val="00F811D1"/>
    <w:rsid w:val="00F83174"/>
    <w:rsid w:val="00F87BF2"/>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Заголовок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styleId="afb">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c">
    <w:name w:val="Balloon Text"/>
    <w:basedOn w:val="a1"/>
    <w:link w:val="afd"/>
    <w:uiPriority w:val="99"/>
    <w:semiHidden/>
    <w:unhideWhenUsed/>
    <w:rsid w:val="00AA7249"/>
    <w:rPr>
      <w:rFonts w:ascii="Segoe UI" w:hAnsi="Segoe UI" w:cs="Segoe UI"/>
      <w:sz w:val="18"/>
      <w:szCs w:val="18"/>
    </w:rPr>
  </w:style>
  <w:style w:type="character" w:customStyle="1" w:styleId="afd">
    <w:name w:val="Текст выноски Знак"/>
    <w:basedOn w:val="a2"/>
    <w:link w:val="afc"/>
    <w:uiPriority w:val="99"/>
    <w:semiHidden/>
    <w:rsid w:val="00AA7249"/>
    <w:rPr>
      <w:rFonts w:ascii="Segoe UI" w:eastAsia="Times New Roman" w:hAnsi="Segoe UI" w:cs="Segoe UI"/>
      <w:sz w:val="18"/>
      <w:szCs w:val="18"/>
      <w:lang w:eastAsia="ru-RU"/>
    </w:rPr>
  </w:style>
  <w:style w:type="paragraph" w:customStyle="1" w:styleId="afe">
    <w:name w:val="Рис.Подпись"/>
    <w:basedOn w:val="aff"/>
    <w:link w:val="aff0"/>
    <w:qFormat/>
    <w:rsid w:val="002C16AA"/>
  </w:style>
  <w:style w:type="paragraph" w:customStyle="1" w:styleId="aff">
    <w:name w:val="Рис."/>
    <w:basedOn w:val="a5"/>
    <w:link w:val="aff1"/>
    <w:qFormat/>
    <w:rsid w:val="00AA7249"/>
    <w:pPr>
      <w:ind w:firstLine="0"/>
      <w:jc w:val="center"/>
    </w:pPr>
    <w:rPr>
      <w:noProof/>
    </w:rPr>
  </w:style>
  <w:style w:type="character" w:customStyle="1" w:styleId="aff0">
    <w:name w:val="Рис.Подпись Знак"/>
    <w:basedOn w:val="a8"/>
    <w:link w:val="afe"/>
    <w:rsid w:val="002C16AA"/>
    <w:rPr>
      <w:rFonts w:ascii="Times New Roman" w:eastAsia="Times New Roman" w:hAnsi="Times New Roman" w:cs="Times New Roman"/>
      <w:b w:val="0"/>
      <w:caps w:val="0"/>
      <w:noProof/>
      <w:sz w:val="28"/>
      <w:szCs w:val="20"/>
      <w:lang w:eastAsia="ru-RU"/>
    </w:rPr>
  </w:style>
  <w:style w:type="paragraph" w:styleId="aff2">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1">
    <w:name w:val="Рис. Знак"/>
    <w:basedOn w:val="a8"/>
    <w:link w:val="aff"/>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Microsoft_Visio_Drawing1.vsdx"/><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vsdx"/><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3.vsdx"/><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package" Target="embeddings/Microsoft_Visio_Drawing2.vsdx"/><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7B0D1-C21C-4228-A0E7-3032A1421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50</TotalTime>
  <Pages>32</Pages>
  <Words>19465</Words>
  <Characters>110952</Characters>
  <Application>Microsoft Office Word</Application>
  <DocSecurity>0</DocSecurity>
  <Lines>924</Lines>
  <Paragraphs>2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ne Caulfield</dc:creator>
  <cp:keywords/>
  <dc:description/>
  <cp:lastModifiedBy>Maxine Caulfield</cp:lastModifiedBy>
  <cp:revision>155</cp:revision>
  <cp:lastPrinted>2019-05-25T18:27:00Z</cp:lastPrinted>
  <dcterms:created xsi:type="dcterms:W3CDTF">2019-03-20T11:24:00Z</dcterms:created>
  <dcterms:modified xsi:type="dcterms:W3CDTF">2019-05-25T18:27:00Z</dcterms:modified>
</cp:coreProperties>
</file>